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EF69EF" w14:textId="77777777" w:rsidR="0055150A" w:rsidRPr="0011761F" w:rsidRDefault="0055150A" w:rsidP="0055150A">
      <w:pPr>
        <w:keepNext/>
        <w:keepLines/>
        <w:spacing w:before="240" w:after="600"/>
        <w:ind w:left="4536" w:firstLine="0"/>
        <w:jc w:val="both"/>
        <w:rPr>
          <w:rFonts w:cs="Times New Roman"/>
          <w:kern w:val="26"/>
          <w:sz w:val="26"/>
          <w:szCs w:val="26"/>
        </w:rPr>
      </w:pPr>
      <w:r w:rsidRPr="0011761F">
        <w:rPr>
          <w:rFonts w:cs="Times New Roman"/>
          <w:sz w:val="26"/>
          <w:szCs w:val="26"/>
        </w:rPr>
        <w:t>«Одобрено на заседании комиссии по соблюдению требований к служебному поведению государственных гражданских служащих Ярославской области и урегулированию конфликта интересов»</w:t>
      </w:r>
      <w:r w:rsidRPr="0011761F">
        <w:rPr>
          <w:rFonts w:cs="Times New Roman"/>
          <w:kern w:val="26"/>
          <w:sz w:val="26"/>
          <w:szCs w:val="26"/>
        </w:rPr>
        <w:br/>
        <w:t>Протокол от 23.</w:t>
      </w:r>
      <w:r>
        <w:rPr>
          <w:rFonts w:cs="Times New Roman"/>
          <w:kern w:val="26"/>
          <w:sz w:val="26"/>
          <w:szCs w:val="26"/>
        </w:rPr>
        <w:t>06</w:t>
      </w:r>
      <w:r w:rsidRPr="0011761F">
        <w:rPr>
          <w:rFonts w:cs="Times New Roman"/>
          <w:kern w:val="26"/>
          <w:sz w:val="26"/>
          <w:szCs w:val="26"/>
        </w:rPr>
        <w:t>.2015 № 1</w:t>
      </w:r>
      <w:r w:rsidR="008A2937">
        <w:rPr>
          <w:rFonts w:cs="Times New Roman"/>
          <w:kern w:val="26"/>
          <w:sz w:val="26"/>
          <w:szCs w:val="26"/>
        </w:rPr>
        <w:t>2</w:t>
      </w:r>
      <w:r w:rsidRPr="0011761F">
        <w:rPr>
          <w:rFonts w:cs="Times New Roman"/>
          <w:kern w:val="26"/>
          <w:sz w:val="26"/>
          <w:szCs w:val="26"/>
        </w:rPr>
        <w:t>.</w:t>
      </w:r>
    </w:p>
    <w:p w14:paraId="72BFDA4D" w14:textId="38575B6D" w:rsidR="0055150A" w:rsidRDefault="0055150A" w:rsidP="0055150A">
      <w:pPr>
        <w:pStyle w:val="aff0"/>
        <w:pageBreakBefore w:val="0"/>
        <w:tabs>
          <w:tab w:val="left" w:pos="9354"/>
        </w:tabs>
        <w:spacing w:before="960"/>
        <w:ind w:left="0" w:right="0" w:firstLine="0"/>
        <w:rPr>
          <w:szCs w:val="28"/>
        </w:rPr>
      </w:pPr>
      <w:r>
        <w:rPr>
          <w:szCs w:val="28"/>
        </w:rPr>
        <w:br/>
      </w:r>
      <w:r w:rsidRPr="0097567E">
        <w:rPr>
          <w:szCs w:val="28"/>
        </w:rPr>
        <w:t>Антикоррупционн</w:t>
      </w:r>
      <w:r>
        <w:rPr>
          <w:szCs w:val="28"/>
        </w:rPr>
        <w:t>ая</w:t>
      </w:r>
      <w:r w:rsidRPr="0097567E">
        <w:rPr>
          <w:szCs w:val="28"/>
        </w:rPr>
        <w:t xml:space="preserve"> политик</w:t>
      </w:r>
      <w:r>
        <w:rPr>
          <w:szCs w:val="28"/>
        </w:rPr>
        <w:t>а</w:t>
      </w:r>
      <w:r w:rsidRPr="0097567E">
        <w:rPr>
          <w:szCs w:val="28"/>
        </w:rPr>
        <w:t xml:space="preserve"> </w:t>
      </w:r>
    </w:p>
    <w:p w14:paraId="6757D8CD" w14:textId="434095FF" w:rsidR="002855CF" w:rsidRPr="00683AAD" w:rsidRDefault="002855CF" w:rsidP="0055150A">
      <w:pPr>
        <w:pStyle w:val="aff0"/>
        <w:pageBreakBefore w:val="0"/>
        <w:tabs>
          <w:tab w:val="left" w:pos="9354"/>
        </w:tabs>
        <w:spacing w:before="960"/>
        <w:ind w:left="0" w:right="0" w:firstLine="0"/>
      </w:pPr>
      <w:r>
        <w:rPr>
          <w:szCs w:val="28"/>
        </w:rPr>
        <w:t>МДОУ «Ильинский детский сад»</w:t>
      </w:r>
    </w:p>
    <w:p w14:paraId="4526AC11" w14:textId="77777777" w:rsidR="0055150A" w:rsidRDefault="0055150A" w:rsidP="0055150A">
      <w:pPr>
        <w:pStyle w:val="aff"/>
      </w:pPr>
    </w:p>
    <w:p w14:paraId="77A3D7D2" w14:textId="69B7847F" w:rsidR="0055150A" w:rsidRDefault="0055150A" w:rsidP="0055150A">
      <w:pPr>
        <w:pStyle w:val="aff"/>
        <w:sectPr w:rsidR="0055150A" w:rsidSect="0055150A">
          <w:headerReference w:type="default" r:id="rId11"/>
          <w:headerReference w:type="first" r:id="rId12"/>
          <w:pgSz w:w="11906" w:h="16838"/>
          <w:pgMar w:top="1134" w:right="567" w:bottom="1134" w:left="1985" w:header="709" w:footer="709" w:gutter="0"/>
          <w:cols w:space="708"/>
          <w:titlePg/>
          <w:docGrid w:linePitch="360"/>
        </w:sectPr>
      </w:pPr>
    </w:p>
    <w:p w14:paraId="639B96B6" w14:textId="77777777" w:rsidR="0055150A" w:rsidRDefault="0055150A" w:rsidP="0055150A">
      <w:pPr>
        <w:keepNext/>
        <w:keepLines/>
        <w:spacing w:before="240"/>
        <w:ind w:firstLine="0"/>
        <w:jc w:val="center"/>
        <w:rPr>
          <w:rFonts w:cs="Times New Roman"/>
          <w:b/>
          <w:kern w:val="26"/>
          <w:szCs w:val="28"/>
        </w:rPr>
      </w:pPr>
      <w:r>
        <w:rPr>
          <w:rFonts w:cs="Times New Roman"/>
          <w:b/>
          <w:kern w:val="26"/>
          <w:szCs w:val="28"/>
        </w:rPr>
        <w:lastRenderedPageBreak/>
        <w:t>Структура</w:t>
      </w:r>
      <w:r>
        <w:rPr>
          <w:rFonts w:cs="Times New Roman"/>
          <w:b/>
          <w:kern w:val="26"/>
          <w:szCs w:val="28"/>
        </w:rPr>
        <w:br/>
        <w:t>Антикоррупционной политики</w:t>
      </w:r>
    </w:p>
    <w:p w14:paraId="62F1B508" w14:textId="77777777" w:rsidR="0055150A" w:rsidRDefault="0055150A" w:rsidP="0055150A">
      <w:pPr>
        <w:spacing w:after="200" w:line="276" w:lineRule="auto"/>
        <w:ind w:firstLine="0"/>
        <w:rPr>
          <w:rFonts w:cs="Times New Roman"/>
          <w:color w:val="332E2D"/>
          <w:spacing w:val="2"/>
          <w:szCs w:val="28"/>
          <w:lang w:eastAsia="ar-SA"/>
        </w:rPr>
      </w:pPr>
    </w:p>
    <w:p w14:paraId="6DBAE9D7" w14:textId="77777777" w:rsidR="0055150A" w:rsidRDefault="00EB00EC" w:rsidP="0055150A">
      <w:pPr>
        <w:spacing w:after="200" w:line="276" w:lineRule="auto"/>
        <w:ind w:firstLine="0"/>
        <w:rPr>
          <w:rFonts w:cs="Times New Roman"/>
          <w:color w:val="332E2D"/>
          <w:spacing w:val="2"/>
          <w:szCs w:val="28"/>
          <w:lang w:eastAsia="ar-SA"/>
        </w:rPr>
      </w:pPr>
      <w:r>
        <w:rPr>
          <w:noProof/>
          <w:lang w:eastAsia="ru-RU"/>
        </w:rPr>
        <mc:AlternateContent>
          <mc:Choice Requires="wps">
            <w:drawing>
              <wp:anchor distT="0" distB="0" distL="114300" distR="114300" simplePos="0" relativeHeight="251658240" behindDoc="0" locked="0" layoutInCell="1" allowOverlap="1" wp14:anchorId="4B07046B" wp14:editId="67415309">
                <wp:simplePos x="0" y="0"/>
                <wp:positionH relativeFrom="column">
                  <wp:posOffset>4968875</wp:posOffset>
                </wp:positionH>
                <wp:positionV relativeFrom="paragraph">
                  <wp:posOffset>2614295</wp:posOffset>
                </wp:positionV>
                <wp:extent cx="1047750" cy="1857375"/>
                <wp:effectExtent l="9525" t="9525" r="9525" b="9525"/>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7750" cy="1857375"/>
                        </a:xfrm>
                        <a:prstGeom prst="rect">
                          <a:avLst/>
                        </a:prstGeom>
                        <a:solidFill>
                          <a:srgbClr val="FFFFFF"/>
                        </a:solidFill>
                        <a:ln w="9525">
                          <a:solidFill>
                            <a:srgbClr val="000000"/>
                          </a:solidFill>
                          <a:miter lim="800000"/>
                          <a:headEnd/>
                          <a:tailEnd/>
                        </a:ln>
                      </wps:spPr>
                      <wps:txbx>
                        <w:txbxContent>
                          <w:p w14:paraId="54726351" w14:textId="77777777" w:rsidR="005931AC" w:rsidRPr="004E1534" w:rsidRDefault="005931AC" w:rsidP="004E1534">
                            <w:pPr>
                              <w:ind w:firstLine="0"/>
                              <w:jc w:val="center"/>
                              <w:rPr>
                                <w:rFonts w:ascii="Arial" w:hAnsi="Arial" w:cs="Arial"/>
                                <w:sz w:val="16"/>
                                <w:szCs w:val="16"/>
                              </w:rPr>
                            </w:pPr>
                            <w:r w:rsidRPr="004E1534">
                              <w:rPr>
                                <w:rFonts w:ascii="Arial" w:hAnsi="Arial" w:cs="Arial"/>
                                <w:sz w:val="16"/>
                                <w:szCs w:val="16"/>
                              </w:rPr>
                              <w:t xml:space="preserve">Уведомление о возникновении личной </w:t>
                            </w:r>
                            <w:proofErr w:type="spellStart"/>
                            <w:r w:rsidRPr="004E1534">
                              <w:rPr>
                                <w:rFonts w:ascii="Arial" w:hAnsi="Arial" w:cs="Arial"/>
                                <w:sz w:val="16"/>
                                <w:szCs w:val="16"/>
                              </w:rPr>
                              <w:t>заинтере-сованности</w:t>
                            </w:r>
                            <w:proofErr w:type="spellEnd"/>
                            <w:r w:rsidRPr="004E1534">
                              <w:rPr>
                                <w:rFonts w:ascii="Arial" w:hAnsi="Arial" w:cs="Arial"/>
                                <w:sz w:val="16"/>
                                <w:szCs w:val="16"/>
                              </w:rPr>
                              <w:t xml:space="preserve"> при исполнении</w:t>
                            </w:r>
                            <w:r w:rsidRPr="004E1534">
                              <w:rPr>
                                <w:rFonts w:ascii="Arial" w:hAnsi="Arial" w:cs="Arial"/>
                                <w:sz w:val="16"/>
                                <w:szCs w:val="16"/>
                              </w:rPr>
                              <w:br/>
                              <w:t>должностных (трудовых) обязанностей, которая приводит</w:t>
                            </w:r>
                          </w:p>
                          <w:p w14:paraId="4359069F" w14:textId="77777777" w:rsidR="005931AC" w:rsidRPr="004E1534" w:rsidRDefault="005931AC" w:rsidP="004E1534">
                            <w:pPr>
                              <w:ind w:firstLine="0"/>
                              <w:jc w:val="center"/>
                              <w:rPr>
                                <w:rFonts w:ascii="Arial" w:hAnsi="Arial" w:cs="Arial"/>
                                <w:sz w:val="16"/>
                                <w:szCs w:val="16"/>
                              </w:rPr>
                            </w:pPr>
                            <w:r w:rsidRPr="004E1534">
                              <w:rPr>
                                <w:rFonts w:ascii="Arial" w:hAnsi="Arial" w:cs="Arial"/>
                                <w:sz w:val="16"/>
                                <w:szCs w:val="16"/>
                              </w:rPr>
                              <w:t>или может</w:t>
                            </w:r>
                          </w:p>
                          <w:p w14:paraId="495FE6B1" w14:textId="77777777" w:rsidR="005931AC" w:rsidRPr="004E1534" w:rsidRDefault="005931AC"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14:paraId="7F21E179" w14:textId="77777777" w:rsidR="005931AC" w:rsidRPr="004E1534" w:rsidRDefault="005931AC" w:rsidP="004E1534">
                            <w:pPr>
                              <w:ind w:firstLine="0"/>
                              <w:jc w:val="center"/>
                              <w:rPr>
                                <w:rFonts w:ascii="Arial" w:hAnsi="Arial" w:cs="Arial"/>
                                <w:sz w:val="16"/>
                                <w:szCs w:val="16"/>
                              </w:rPr>
                            </w:pPr>
                            <w:r w:rsidRPr="004E1534">
                              <w:rPr>
                                <w:rFonts w:ascii="Arial" w:hAnsi="Arial" w:cs="Arial"/>
                                <w:sz w:val="16"/>
                                <w:szCs w:val="16"/>
                              </w:rPr>
                              <w:t>интересов</w:t>
                            </w:r>
                          </w:p>
                          <w:p w14:paraId="51D3E29B" w14:textId="77777777" w:rsidR="005931AC" w:rsidRPr="004E1534" w:rsidRDefault="005931AC" w:rsidP="004E1534">
                            <w:pPr>
                              <w:ind w:hanging="142"/>
                              <w:jc w:val="center"/>
                              <w:rPr>
                                <w:rFonts w:ascii="Arial" w:hAnsi="Arial" w:cs="Arial"/>
                                <w:sz w:val="16"/>
                                <w:szCs w:val="16"/>
                              </w:rPr>
                            </w:pPr>
                            <w:r w:rsidRPr="004E1534">
                              <w:rPr>
                                <w:rFonts w:ascii="Arial" w:hAnsi="Arial" w:cs="Arial"/>
                                <w:sz w:val="16"/>
                                <w:szCs w:val="16"/>
                              </w:rPr>
                              <w:t>(Приложение 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07046B" id="Rectangle 3" o:spid="_x0000_s1026" style="position:absolute;margin-left:391.25pt;margin-top:205.85pt;width:82.5pt;height:146.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">
                <v:textbox>
                  <w:txbxContent>
                    <w:p w14:paraId="54726351" w14:textId="77777777" w:rsidR="005931AC" w:rsidRPr="004E1534" w:rsidRDefault="005931AC" w:rsidP="004E1534">
                      <w:pPr>
                        <w:ind w:firstLine="0"/>
                        <w:jc w:val="center"/>
                        <w:rPr>
                          <w:rFonts w:ascii="Arial" w:hAnsi="Arial" w:cs="Arial"/>
                          <w:sz w:val="16"/>
                          <w:szCs w:val="16"/>
                        </w:rPr>
                      </w:pPr>
                      <w:r w:rsidRPr="004E1534">
                        <w:rPr>
                          <w:rFonts w:ascii="Arial" w:hAnsi="Arial" w:cs="Arial"/>
                          <w:sz w:val="16"/>
                          <w:szCs w:val="16"/>
                        </w:rPr>
                        <w:t xml:space="preserve">Уведомление о возникновении личной </w:t>
                      </w:r>
                      <w:proofErr w:type="spellStart"/>
                      <w:r w:rsidRPr="004E1534">
                        <w:rPr>
                          <w:rFonts w:ascii="Arial" w:hAnsi="Arial" w:cs="Arial"/>
                          <w:sz w:val="16"/>
                          <w:szCs w:val="16"/>
                        </w:rPr>
                        <w:t>заинтере-сованности</w:t>
                      </w:r>
                      <w:proofErr w:type="spellEnd"/>
                      <w:r w:rsidRPr="004E1534">
                        <w:rPr>
                          <w:rFonts w:ascii="Arial" w:hAnsi="Arial" w:cs="Arial"/>
                          <w:sz w:val="16"/>
                          <w:szCs w:val="16"/>
                        </w:rPr>
                        <w:t xml:space="preserve"> при исполнении</w:t>
                      </w:r>
                      <w:r w:rsidRPr="004E1534">
                        <w:rPr>
                          <w:rFonts w:ascii="Arial" w:hAnsi="Arial" w:cs="Arial"/>
                          <w:sz w:val="16"/>
                          <w:szCs w:val="16"/>
                        </w:rPr>
                        <w:br/>
                        <w:t>должностных (трудовых) обязанностей, которая приводит</w:t>
                      </w:r>
                    </w:p>
                    <w:p w14:paraId="4359069F" w14:textId="77777777" w:rsidR="005931AC" w:rsidRPr="004E1534" w:rsidRDefault="005931AC" w:rsidP="004E1534">
                      <w:pPr>
                        <w:ind w:firstLine="0"/>
                        <w:jc w:val="center"/>
                        <w:rPr>
                          <w:rFonts w:ascii="Arial" w:hAnsi="Arial" w:cs="Arial"/>
                          <w:sz w:val="16"/>
                          <w:szCs w:val="16"/>
                        </w:rPr>
                      </w:pPr>
                      <w:r w:rsidRPr="004E1534">
                        <w:rPr>
                          <w:rFonts w:ascii="Arial" w:hAnsi="Arial" w:cs="Arial"/>
                          <w:sz w:val="16"/>
                          <w:szCs w:val="16"/>
                        </w:rPr>
                        <w:t>или может</w:t>
                      </w:r>
                    </w:p>
                    <w:p w14:paraId="495FE6B1" w14:textId="77777777" w:rsidR="005931AC" w:rsidRPr="004E1534" w:rsidRDefault="005931AC"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14:paraId="7F21E179" w14:textId="77777777" w:rsidR="005931AC" w:rsidRPr="004E1534" w:rsidRDefault="005931AC" w:rsidP="004E1534">
                      <w:pPr>
                        <w:ind w:firstLine="0"/>
                        <w:jc w:val="center"/>
                        <w:rPr>
                          <w:rFonts w:ascii="Arial" w:hAnsi="Arial" w:cs="Arial"/>
                          <w:sz w:val="16"/>
                          <w:szCs w:val="16"/>
                        </w:rPr>
                      </w:pPr>
                      <w:r w:rsidRPr="004E1534">
                        <w:rPr>
                          <w:rFonts w:ascii="Arial" w:hAnsi="Arial" w:cs="Arial"/>
                          <w:sz w:val="16"/>
                          <w:szCs w:val="16"/>
                        </w:rPr>
                        <w:t>интересов</w:t>
                      </w:r>
                    </w:p>
                    <w:p w14:paraId="51D3E29B" w14:textId="77777777" w:rsidR="005931AC" w:rsidRPr="004E1534" w:rsidRDefault="005931AC" w:rsidP="004E1534">
                      <w:pPr>
                        <w:ind w:hanging="142"/>
                        <w:jc w:val="center"/>
                        <w:rPr>
                          <w:rFonts w:ascii="Arial" w:hAnsi="Arial" w:cs="Arial"/>
                          <w:sz w:val="16"/>
                          <w:szCs w:val="16"/>
                        </w:rPr>
                      </w:pPr>
                      <w:r w:rsidRPr="004E1534">
                        <w:rPr>
                          <w:rFonts w:ascii="Arial" w:hAnsi="Arial" w:cs="Arial"/>
                          <w:sz w:val="16"/>
                          <w:szCs w:val="16"/>
                        </w:rPr>
                        <w:t>(Приложение 3)</w:t>
                      </w:r>
                    </w:p>
                  </w:txbxContent>
                </v:textbox>
              </v:rect>
            </w:pict>
          </mc:Fallback>
        </mc:AlternateContent>
      </w:r>
      <w:r>
        <w:rPr>
          <w:noProof/>
          <w:lang w:eastAsia="ru-RU"/>
        </w:rPr>
        <mc:AlternateContent>
          <mc:Choice Requires="wps">
            <w:drawing>
              <wp:anchor distT="0" distB="0" distL="114300" distR="114300" simplePos="0" relativeHeight="251660288" behindDoc="0" locked="0" layoutInCell="1" allowOverlap="1" wp14:anchorId="501B7C20" wp14:editId="4975BB21">
                <wp:simplePos x="0" y="0"/>
                <wp:positionH relativeFrom="column">
                  <wp:posOffset>5549900</wp:posOffset>
                </wp:positionH>
                <wp:positionV relativeFrom="paragraph">
                  <wp:posOffset>2490470</wp:posOffset>
                </wp:positionV>
                <wp:extent cx="0" cy="123825"/>
                <wp:effectExtent l="9525" t="9525" r="9525" b="9525"/>
                <wp:wrapNone/>
                <wp:docPr id="2"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38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27938D3" id="_x0000_t32" coordsize="21600,21600" o:spt="32" o:oned="t" path="m,l21600,21600e" filled="f">
                <v:path arrowok="t" fillok="f" o:connecttype="none"/>
                <o:lock v:ext="edit" shapetype="t"/>
              </v:shapetype>
              <v:shape id="AutoShape 5" o:spid="_x0000_s1026" type="#_x0000_t32" style="position:absolute;margin-left:437pt;margin-top:196.1pt;width:0;height:9.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"/>
            </w:pict>
          </mc:Fallback>
        </mc:AlternateContent>
      </w:r>
      <w:r>
        <w:rPr>
          <w:noProof/>
          <w:lang w:eastAsia="ru-RU"/>
        </w:rPr>
        <mc:AlternateContent>
          <mc:Choice Requires="wps">
            <w:drawing>
              <wp:anchor distT="0" distB="0" distL="114300" distR="114300" simplePos="0" relativeHeight="251659264" behindDoc="0" locked="0" layoutInCell="1" allowOverlap="1" wp14:anchorId="4498C338" wp14:editId="33861A34">
                <wp:simplePos x="0" y="0"/>
                <wp:positionH relativeFrom="column">
                  <wp:posOffset>4254500</wp:posOffset>
                </wp:positionH>
                <wp:positionV relativeFrom="paragraph">
                  <wp:posOffset>2480945</wp:posOffset>
                </wp:positionV>
                <wp:extent cx="1295400" cy="9525"/>
                <wp:effectExtent l="9525" t="9525" r="9525" b="9525"/>
                <wp:wrapNone/>
                <wp:docPr id="1"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95400"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7908759" id="AutoShape 4" o:spid="_x0000_s1026" type="#_x0000_t32" style="position:absolute;margin-left:335pt;margin-top:195.35pt;width:102pt;height:.75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"/>
            </w:pict>
          </mc:Fallback>
        </mc:AlternateContent>
      </w:r>
      <w:r w:rsidR="0055150A">
        <w:object w:dxaOrig="7688" w:dyaOrig="7217" w14:anchorId="3AA81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8pt;height:363pt" o:ole="">
            <v:imagedata r:id="rId13" o:title=""/>
          </v:shape>
          <o:OLEObject Type="Embed" ProgID="Visio.Drawing.11" ShapeID="_x0000_i1025" DrawAspect="Content" ObjectID="_1747812740" r:id="rId14"/>
        </w:object>
      </w:r>
    </w:p>
    <w:p w14:paraId="36A9D990" w14:textId="77777777" w:rsidR="00AB287B" w:rsidRDefault="00AB287B">
      <w:pPr>
        <w:spacing w:after="200" w:line="276" w:lineRule="auto"/>
        <w:ind w:firstLine="0"/>
        <w:rPr>
          <w:rFonts w:cs="Times New Roman"/>
          <w:color w:val="332E2D"/>
          <w:spacing w:val="2"/>
          <w:szCs w:val="28"/>
          <w:lang w:eastAsia="ar-SA"/>
        </w:rPr>
      </w:pPr>
      <w:r>
        <w:rPr>
          <w:rFonts w:cs="Times New Roman"/>
          <w:szCs w:val="28"/>
        </w:rPr>
        <w:br w:type="page"/>
      </w:r>
    </w:p>
    <w:p w14:paraId="2D0C37EA" w14:textId="77777777" w:rsidR="0055150A" w:rsidRDefault="0055150A"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sdt>
      <w:sdtPr>
        <w:rPr>
          <w:rFonts w:ascii="Times New Roman" w:eastAsia="Times New Roman" w:hAnsi="Times New Roman" w:cs="Times New Roman"/>
          <w:b w:val="0"/>
          <w:bCs w:val="0"/>
          <w:color w:val="auto"/>
          <w:sz w:val="24"/>
          <w:szCs w:val="24"/>
        </w:rPr>
        <w:id w:val="3589069"/>
        <w:docPartObj>
          <w:docPartGallery w:val="Table of Contents"/>
          <w:docPartUnique/>
        </w:docPartObj>
      </w:sdtPr>
      <w:sdtEndPr/>
      <w:sdtContent>
        <w:p w14:paraId="48C9D43D" w14:textId="77777777" w:rsidR="00AB287B" w:rsidRPr="00AB287B" w:rsidRDefault="00AB287B" w:rsidP="00AB287B">
          <w:pPr>
            <w:pStyle w:val="aff1"/>
            <w:jc w:val="center"/>
            <w:rPr>
              <w:rFonts w:ascii="Times New Roman" w:hAnsi="Times New Roman" w:cs="Times New Roman"/>
              <w:b w:val="0"/>
              <w:sz w:val="24"/>
              <w:szCs w:val="24"/>
            </w:rPr>
          </w:pPr>
          <w:r w:rsidRPr="00AB287B">
            <w:rPr>
              <w:rFonts w:ascii="Times New Roman" w:hAnsi="Times New Roman" w:cs="Times New Roman"/>
              <w:b w:val="0"/>
              <w:sz w:val="24"/>
              <w:szCs w:val="24"/>
            </w:rPr>
            <w:t>Оглавление</w:t>
          </w:r>
        </w:p>
        <w:p w14:paraId="01E005E6" w14:textId="77777777" w:rsidR="00AB287B" w:rsidRPr="00AB287B" w:rsidRDefault="0039230E" w:rsidP="00AB287B">
          <w:pPr>
            <w:pStyle w:val="16"/>
            <w:rPr>
              <w:rFonts w:cs="Times New Roman"/>
              <w:b w:val="0"/>
            </w:rPr>
          </w:pPr>
          <w:r w:rsidRPr="00AB287B">
            <w:rPr>
              <w:rFonts w:cs="Times New Roman"/>
              <w:b w:val="0"/>
            </w:rPr>
            <w:fldChar w:fldCharType="begin"/>
          </w:r>
          <w:r w:rsidR="00AB287B" w:rsidRPr="00AB287B">
            <w:rPr>
              <w:rFonts w:cs="Times New Roman"/>
              <w:b w:val="0"/>
            </w:rPr>
            <w:instrText xml:space="preserve"> TOC \o "1-3" \h \z \u </w:instrText>
          </w:r>
          <w:r w:rsidRPr="00AB287B">
            <w:rPr>
              <w:rFonts w:cs="Times New Roman"/>
              <w:b w:val="0"/>
            </w:rPr>
            <w:fldChar w:fldCharType="separate"/>
          </w:r>
          <w:hyperlink w:anchor="_Toc424284807" w:history="1">
            <w:r w:rsidR="00AB287B" w:rsidRPr="00AB287B">
              <w:rPr>
                <w:rStyle w:val="af2"/>
                <w:rFonts w:cs="Times New Roman"/>
                <w:b w:val="0"/>
              </w:rPr>
              <w:t>ПРИКАЗ</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07 \h </w:instrText>
            </w:r>
            <w:r w:rsidRPr="00AB287B">
              <w:rPr>
                <w:rStyle w:val="af2"/>
                <w:rFonts w:cs="Times New Roman"/>
                <w:b w:val="0"/>
              </w:rPr>
            </w:r>
            <w:r w:rsidRPr="00AB287B">
              <w:rPr>
                <w:rStyle w:val="af2"/>
                <w:rFonts w:cs="Times New Roman"/>
                <w:b w:val="0"/>
              </w:rPr>
              <w:fldChar w:fldCharType="separate"/>
            </w:r>
            <w:r w:rsidR="009517CE">
              <w:rPr>
                <w:rFonts w:cs="Times New Roman"/>
                <w:b w:val="0"/>
                <w:webHidden/>
              </w:rPr>
              <w:t>5</w:t>
            </w:r>
            <w:r w:rsidRPr="00AB287B">
              <w:rPr>
                <w:rStyle w:val="af2"/>
                <w:rFonts w:cs="Times New Roman"/>
                <w:b w:val="0"/>
              </w:rPr>
              <w:fldChar w:fldCharType="end"/>
            </w:r>
          </w:hyperlink>
        </w:p>
        <w:p w14:paraId="0A4F04F3" w14:textId="77777777" w:rsidR="00AB287B" w:rsidRPr="00AB287B" w:rsidRDefault="004964FE" w:rsidP="00AB287B">
          <w:pPr>
            <w:pStyle w:val="16"/>
            <w:rPr>
              <w:rFonts w:cs="Times New Roman"/>
              <w:b w:val="0"/>
            </w:rPr>
          </w:pPr>
          <w:hyperlink w:anchor="_Toc424284808" w:history="1">
            <w:r w:rsidR="00AB287B" w:rsidRPr="00AB287B">
              <w:rPr>
                <w:rStyle w:val="af2"/>
                <w:rFonts w:cs="Times New Roman"/>
                <w:b w:val="0"/>
                <w:kern w:val="26"/>
              </w:rPr>
              <w:t>Антикоррупционная политика</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08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7</w:t>
            </w:r>
            <w:r w:rsidR="0039230E" w:rsidRPr="00AB287B">
              <w:rPr>
                <w:rStyle w:val="af2"/>
                <w:rFonts w:cs="Times New Roman"/>
                <w:b w:val="0"/>
              </w:rPr>
              <w:fldChar w:fldCharType="end"/>
            </w:r>
          </w:hyperlink>
        </w:p>
        <w:p w14:paraId="147DA132" w14:textId="77777777" w:rsidR="00AB287B" w:rsidRPr="00AB287B" w:rsidRDefault="004964FE" w:rsidP="00AB287B">
          <w:pPr>
            <w:pStyle w:val="25"/>
            <w:rPr>
              <w:noProof/>
              <w:sz w:val="24"/>
              <w:szCs w:val="24"/>
            </w:rPr>
          </w:pPr>
          <w:hyperlink w:anchor="_Toc424284809"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Понятие, цели и задачи  антикоррупционной политик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0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7</w:t>
            </w:r>
            <w:r w:rsidR="0039230E" w:rsidRPr="00AB287B">
              <w:rPr>
                <w:rStyle w:val="af2"/>
                <w:rFonts w:cs="Times New Roman"/>
                <w:noProof/>
                <w:sz w:val="24"/>
                <w:szCs w:val="24"/>
              </w:rPr>
              <w:fldChar w:fldCharType="end"/>
            </w:r>
          </w:hyperlink>
        </w:p>
        <w:p w14:paraId="329DA724" w14:textId="77777777" w:rsidR="00AB287B" w:rsidRPr="00AB287B" w:rsidRDefault="004964FE" w:rsidP="00AB287B">
          <w:pPr>
            <w:pStyle w:val="25"/>
            <w:rPr>
              <w:noProof/>
              <w:sz w:val="24"/>
              <w:szCs w:val="24"/>
            </w:rPr>
          </w:pPr>
          <w:hyperlink w:anchor="_Toc424284810"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Термины и определ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7</w:t>
            </w:r>
            <w:r w:rsidR="0039230E" w:rsidRPr="00AB287B">
              <w:rPr>
                <w:rStyle w:val="af2"/>
                <w:rFonts w:cs="Times New Roman"/>
                <w:noProof/>
                <w:sz w:val="24"/>
                <w:szCs w:val="24"/>
              </w:rPr>
              <w:fldChar w:fldCharType="end"/>
            </w:r>
          </w:hyperlink>
        </w:p>
        <w:p w14:paraId="6521CC35" w14:textId="77777777" w:rsidR="00AB287B" w:rsidRPr="00AB287B" w:rsidRDefault="004964FE" w:rsidP="00AB287B">
          <w:pPr>
            <w:pStyle w:val="25"/>
            <w:rPr>
              <w:noProof/>
              <w:sz w:val="24"/>
              <w:szCs w:val="24"/>
            </w:rPr>
          </w:pPr>
          <w:hyperlink w:anchor="_Toc424284811"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сновные принципы работы  по предупреждению коррупции в организа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1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0</w:t>
            </w:r>
            <w:r w:rsidR="0039230E" w:rsidRPr="00AB287B">
              <w:rPr>
                <w:rStyle w:val="af2"/>
                <w:rFonts w:cs="Times New Roman"/>
                <w:noProof/>
                <w:sz w:val="24"/>
                <w:szCs w:val="24"/>
              </w:rPr>
              <w:fldChar w:fldCharType="end"/>
            </w:r>
          </w:hyperlink>
        </w:p>
        <w:p w14:paraId="5CA3F152" w14:textId="77777777" w:rsidR="00AB287B" w:rsidRPr="00AB287B" w:rsidRDefault="004964FE" w:rsidP="00AB287B">
          <w:pPr>
            <w:pStyle w:val="25"/>
            <w:rPr>
              <w:noProof/>
              <w:sz w:val="24"/>
              <w:szCs w:val="24"/>
            </w:rPr>
          </w:pPr>
          <w:hyperlink w:anchor="_Toc424284812"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бласть применения Антикоррупционной политики и круг лиц, попадающих под ее действие</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2</w:t>
            </w:r>
            <w:r w:rsidR="0039230E" w:rsidRPr="00AB287B">
              <w:rPr>
                <w:rStyle w:val="af2"/>
                <w:rFonts w:cs="Times New Roman"/>
                <w:noProof/>
                <w:sz w:val="24"/>
                <w:szCs w:val="24"/>
              </w:rPr>
              <w:fldChar w:fldCharType="end"/>
            </w:r>
          </w:hyperlink>
        </w:p>
        <w:p w14:paraId="186DB3B4" w14:textId="77777777" w:rsidR="00AB287B" w:rsidRPr="00AB287B" w:rsidRDefault="004964FE" w:rsidP="00AB287B">
          <w:pPr>
            <w:pStyle w:val="25"/>
            <w:rPr>
              <w:noProof/>
              <w:sz w:val="24"/>
              <w:szCs w:val="24"/>
            </w:rPr>
          </w:pPr>
          <w:hyperlink w:anchor="_Toc424284813" w:history="1">
            <w:r w:rsidR="00AB287B" w:rsidRPr="00AB287B">
              <w:rPr>
                <w:rStyle w:val="af2"/>
                <w:rFonts w:cs="Times New Roman"/>
                <w:noProof/>
                <w:sz w:val="24"/>
                <w:szCs w:val="24"/>
              </w:rPr>
              <w:t>5.</w:t>
            </w:r>
            <w:r w:rsidR="00AB287B" w:rsidRPr="00AB287B">
              <w:rPr>
                <w:noProof/>
                <w:sz w:val="24"/>
                <w:szCs w:val="24"/>
              </w:rPr>
              <w:tab/>
            </w:r>
            <w:r w:rsidR="00AB287B" w:rsidRPr="00AB287B">
              <w:rPr>
                <w:rStyle w:val="af2"/>
                <w:rFonts w:cs="Times New Roman"/>
                <w:noProof/>
                <w:sz w:val="24"/>
                <w:szCs w:val="24"/>
              </w:rPr>
              <w:t>Должностные лица организации,  ответственные за реализацию Антикоррупционной политики, и формируемые коллегиальные органы организации</w:t>
            </w:r>
            <w:r w:rsidR="00AB287B" w:rsidRPr="00AB287B">
              <w:rPr>
                <w:noProof/>
                <w:webHidden/>
                <w:sz w:val="24"/>
                <w:szCs w:val="24"/>
              </w:rPr>
              <w:tab/>
            </w:r>
            <w:r w:rsidR="009517CE">
              <w:rPr>
                <w:noProof/>
                <w:webHidden/>
                <w:sz w:val="24"/>
                <w:szCs w:val="24"/>
              </w:rPr>
              <w:tab/>
            </w:r>
            <w:r w:rsidR="009517CE">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2</w:t>
            </w:r>
            <w:r w:rsidR="0039230E" w:rsidRPr="00AB287B">
              <w:rPr>
                <w:rStyle w:val="af2"/>
                <w:rFonts w:cs="Times New Roman"/>
                <w:noProof/>
                <w:sz w:val="24"/>
                <w:szCs w:val="24"/>
              </w:rPr>
              <w:fldChar w:fldCharType="end"/>
            </w:r>
          </w:hyperlink>
        </w:p>
        <w:p w14:paraId="4393BCDC" w14:textId="77777777" w:rsidR="00AB287B" w:rsidRPr="00AB287B" w:rsidRDefault="004964FE" w:rsidP="00AB287B">
          <w:pPr>
            <w:pStyle w:val="25"/>
            <w:rPr>
              <w:noProof/>
              <w:sz w:val="24"/>
              <w:szCs w:val="24"/>
            </w:rPr>
          </w:pPr>
          <w:hyperlink w:anchor="_Toc424284814" w:history="1">
            <w:r w:rsidR="00AB287B" w:rsidRPr="00AB287B">
              <w:rPr>
                <w:rStyle w:val="af2"/>
                <w:rFonts w:cs="Times New Roman"/>
                <w:noProof/>
                <w:sz w:val="24"/>
                <w:szCs w:val="24"/>
              </w:rPr>
              <w:t>6.</w:t>
            </w:r>
            <w:r w:rsidR="00AB287B" w:rsidRPr="00AB287B">
              <w:rPr>
                <w:noProof/>
                <w:sz w:val="24"/>
                <w:szCs w:val="24"/>
              </w:rPr>
              <w:tab/>
            </w:r>
            <w:r w:rsidR="00AB287B" w:rsidRPr="00AB287B">
              <w:rPr>
                <w:rStyle w:val="af2"/>
                <w:rFonts w:cs="Times New Roman"/>
                <w:noProof/>
                <w:sz w:val="24"/>
                <w:szCs w:val="24"/>
              </w:rPr>
              <w:t>Обязанности работников, связанные с предупреждением корруп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4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3</w:t>
            </w:r>
            <w:r w:rsidR="0039230E" w:rsidRPr="00AB287B">
              <w:rPr>
                <w:rStyle w:val="af2"/>
                <w:rFonts w:cs="Times New Roman"/>
                <w:noProof/>
                <w:sz w:val="24"/>
                <w:szCs w:val="24"/>
              </w:rPr>
              <w:fldChar w:fldCharType="end"/>
            </w:r>
          </w:hyperlink>
        </w:p>
        <w:p w14:paraId="15C10DCE" w14:textId="77777777" w:rsidR="00AB287B" w:rsidRPr="00AB287B" w:rsidRDefault="004964FE" w:rsidP="00AB287B">
          <w:pPr>
            <w:pStyle w:val="25"/>
            <w:rPr>
              <w:noProof/>
              <w:sz w:val="24"/>
              <w:szCs w:val="24"/>
            </w:rPr>
          </w:pPr>
          <w:hyperlink w:anchor="_Toc424284815" w:history="1">
            <w:r w:rsidR="00AB287B" w:rsidRPr="00AB287B">
              <w:rPr>
                <w:rStyle w:val="af2"/>
                <w:rFonts w:cs="Times New Roman"/>
                <w:noProof/>
                <w:sz w:val="24"/>
                <w:szCs w:val="24"/>
              </w:rPr>
              <w:t>7.</w:t>
            </w:r>
            <w:r w:rsidR="00AB287B" w:rsidRPr="00AB287B">
              <w:rPr>
                <w:noProof/>
                <w:sz w:val="24"/>
                <w:szCs w:val="24"/>
              </w:rPr>
              <w:tab/>
            </w:r>
            <w:r w:rsidR="00AB287B" w:rsidRPr="00AB287B">
              <w:rPr>
                <w:rStyle w:val="af2"/>
                <w:rFonts w:cs="Times New Roman"/>
                <w:noProof/>
                <w:sz w:val="24"/>
                <w:szCs w:val="24"/>
              </w:rPr>
              <w:t>Мероприятия по предупреждению корруп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5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4</w:t>
            </w:r>
            <w:r w:rsidR="0039230E" w:rsidRPr="00AB287B">
              <w:rPr>
                <w:rStyle w:val="af2"/>
                <w:rFonts w:cs="Times New Roman"/>
                <w:noProof/>
                <w:sz w:val="24"/>
                <w:szCs w:val="24"/>
              </w:rPr>
              <w:fldChar w:fldCharType="end"/>
            </w:r>
          </w:hyperlink>
        </w:p>
        <w:p w14:paraId="2A3B4F0F" w14:textId="77777777" w:rsidR="00AB287B" w:rsidRPr="00AB287B" w:rsidRDefault="004964FE" w:rsidP="00AB287B">
          <w:pPr>
            <w:pStyle w:val="25"/>
            <w:rPr>
              <w:noProof/>
              <w:sz w:val="24"/>
              <w:szCs w:val="24"/>
            </w:rPr>
          </w:pPr>
          <w:hyperlink w:anchor="_Toc424284816" w:history="1">
            <w:r w:rsidR="00AB287B" w:rsidRPr="00AB287B">
              <w:rPr>
                <w:rStyle w:val="af2"/>
                <w:rFonts w:cs="Times New Roman"/>
                <w:noProof/>
                <w:sz w:val="24"/>
                <w:szCs w:val="24"/>
              </w:rPr>
              <w:t>8.</w:t>
            </w:r>
            <w:r w:rsidR="00AB287B" w:rsidRPr="00AB287B">
              <w:rPr>
                <w:noProof/>
                <w:sz w:val="24"/>
                <w:szCs w:val="24"/>
              </w:rPr>
              <w:tab/>
            </w:r>
            <w:r w:rsidR="00AB287B" w:rsidRPr="00AB287B">
              <w:rPr>
                <w:rStyle w:val="af2"/>
                <w:rFonts w:cs="Times New Roman"/>
                <w:noProof/>
                <w:sz w:val="24"/>
                <w:szCs w:val="24"/>
              </w:rPr>
              <w:t>Внедрение стандартов поведения работников организа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6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4</w:t>
            </w:r>
            <w:r w:rsidR="0039230E" w:rsidRPr="00AB287B">
              <w:rPr>
                <w:rStyle w:val="af2"/>
                <w:rFonts w:cs="Times New Roman"/>
                <w:noProof/>
                <w:sz w:val="24"/>
                <w:szCs w:val="24"/>
              </w:rPr>
              <w:fldChar w:fldCharType="end"/>
            </w:r>
          </w:hyperlink>
        </w:p>
        <w:p w14:paraId="4054C745" w14:textId="77777777" w:rsidR="00AB287B" w:rsidRPr="00AB287B" w:rsidRDefault="004964FE" w:rsidP="00AB287B">
          <w:pPr>
            <w:pStyle w:val="25"/>
            <w:rPr>
              <w:noProof/>
              <w:sz w:val="24"/>
              <w:szCs w:val="24"/>
            </w:rPr>
          </w:pPr>
          <w:hyperlink w:anchor="_Toc424284817" w:history="1">
            <w:r w:rsidR="00AB287B" w:rsidRPr="00AB287B">
              <w:rPr>
                <w:rStyle w:val="af2"/>
                <w:rFonts w:cs="Times New Roman"/>
                <w:noProof/>
                <w:sz w:val="24"/>
                <w:szCs w:val="24"/>
              </w:rPr>
              <w:t>9.</w:t>
            </w:r>
            <w:r w:rsidR="00AB287B" w:rsidRPr="00AB287B">
              <w:rPr>
                <w:noProof/>
                <w:sz w:val="24"/>
                <w:szCs w:val="24"/>
              </w:rPr>
              <w:tab/>
            </w:r>
            <w:r w:rsidR="00AB287B" w:rsidRPr="00AB287B">
              <w:rPr>
                <w:rStyle w:val="af2"/>
                <w:rFonts w:cs="Times New Roman"/>
                <w:noProof/>
                <w:sz w:val="24"/>
                <w:szCs w:val="24"/>
              </w:rPr>
              <w:t>Выявление и урегулирование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7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4</w:t>
            </w:r>
            <w:r w:rsidR="0039230E" w:rsidRPr="00AB287B">
              <w:rPr>
                <w:rStyle w:val="af2"/>
                <w:rFonts w:cs="Times New Roman"/>
                <w:noProof/>
                <w:sz w:val="24"/>
                <w:szCs w:val="24"/>
              </w:rPr>
              <w:fldChar w:fldCharType="end"/>
            </w:r>
          </w:hyperlink>
        </w:p>
        <w:p w14:paraId="0F6D6D39" w14:textId="77777777" w:rsidR="00AB287B" w:rsidRPr="00AB287B" w:rsidRDefault="004964FE" w:rsidP="00AB287B">
          <w:pPr>
            <w:pStyle w:val="25"/>
            <w:rPr>
              <w:noProof/>
              <w:sz w:val="24"/>
              <w:szCs w:val="24"/>
            </w:rPr>
          </w:pPr>
          <w:hyperlink w:anchor="_Toc424284818" w:history="1">
            <w:r w:rsidR="00AB287B" w:rsidRPr="00AB287B">
              <w:rPr>
                <w:rStyle w:val="af2"/>
                <w:rFonts w:cs="Times New Roman"/>
                <w:noProof/>
                <w:sz w:val="24"/>
                <w:szCs w:val="24"/>
              </w:rPr>
              <w:t>10.</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8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6</w:t>
            </w:r>
            <w:r w:rsidR="0039230E" w:rsidRPr="00AB287B">
              <w:rPr>
                <w:rStyle w:val="af2"/>
                <w:rFonts w:cs="Times New Roman"/>
                <w:noProof/>
                <w:sz w:val="24"/>
                <w:szCs w:val="24"/>
              </w:rPr>
              <w:fldChar w:fldCharType="end"/>
            </w:r>
          </w:hyperlink>
        </w:p>
        <w:p w14:paraId="7403DE4C" w14:textId="77777777" w:rsidR="00AB287B" w:rsidRPr="00AB287B" w:rsidRDefault="004964FE" w:rsidP="00AB287B">
          <w:pPr>
            <w:pStyle w:val="25"/>
            <w:rPr>
              <w:noProof/>
              <w:sz w:val="24"/>
              <w:szCs w:val="24"/>
            </w:rPr>
          </w:pPr>
          <w:hyperlink w:anchor="_Toc424284819" w:history="1">
            <w:r w:rsidR="00AB287B" w:rsidRPr="00AB287B">
              <w:rPr>
                <w:rStyle w:val="af2"/>
                <w:rFonts w:cs="Times New Roman"/>
                <w:noProof/>
                <w:sz w:val="24"/>
                <w:szCs w:val="24"/>
              </w:rPr>
              <w:t>11.</w:t>
            </w:r>
            <w:r w:rsidR="00AB287B" w:rsidRPr="00AB287B">
              <w:rPr>
                <w:noProof/>
                <w:sz w:val="24"/>
                <w:szCs w:val="24"/>
              </w:rPr>
              <w:tab/>
            </w:r>
            <w:r w:rsidR="00AB287B" w:rsidRPr="00AB287B">
              <w:rPr>
                <w:rStyle w:val="af2"/>
                <w:rFonts w:cs="Times New Roman"/>
                <w:noProof/>
                <w:sz w:val="24"/>
                <w:szCs w:val="24"/>
              </w:rPr>
              <w:t>Меры по предупреждению коррупции  при взаимодействии с контрагентам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7</w:t>
            </w:r>
            <w:r w:rsidR="0039230E" w:rsidRPr="00AB287B">
              <w:rPr>
                <w:rStyle w:val="af2"/>
                <w:rFonts w:cs="Times New Roman"/>
                <w:noProof/>
                <w:sz w:val="24"/>
                <w:szCs w:val="24"/>
              </w:rPr>
              <w:fldChar w:fldCharType="end"/>
            </w:r>
          </w:hyperlink>
        </w:p>
        <w:p w14:paraId="53740B76" w14:textId="77777777" w:rsidR="00AB287B" w:rsidRPr="00AB287B" w:rsidRDefault="004964FE" w:rsidP="00AB287B">
          <w:pPr>
            <w:pStyle w:val="25"/>
            <w:rPr>
              <w:noProof/>
              <w:sz w:val="24"/>
              <w:szCs w:val="24"/>
            </w:rPr>
          </w:pPr>
          <w:hyperlink w:anchor="_Toc424284820" w:history="1">
            <w:r w:rsidR="00AB287B" w:rsidRPr="00AB287B">
              <w:rPr>
                <w:rStyle w:val="af2"/>
                <w:rFonts w:cs="Times New Roman"/>
                <w:noProof/>
                <w:sz w:val="24"/>
                <w:szCs w:val="24"/>
              </w:rPr>
              <w:t>12.</w:t>
            </w:r>
            <w:r w:rsidR="00AB287B" w:rsidRPr="00AB287B">
              <w:rPr>
                <w:noProof/>
                <w:sz w:val="24"/>
                <w:szCs w:val="24"/>
              </w:rPr>
              <w:tab/>
            </w:r>
            <w:r w:rsidR="00AB287B" w:rsidRPr="00AB287B">
              <w:rPr>
                <w:rStyle w:val="af2"/>
                <w:rFonts w:cs="Times New Roman"/>
                <w:noProof/>
                <w:sz w:val="24"/>
                <w:szCs w:val="24"/>
              </w:rPr>
              <w:t>Оценка коррупционных рисков организа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8</w:t>
            </w:r>
            <w:r w:rsidR="0039230E" w:rsidRPr="00AB287B">
              <w:rPr>
                <w:rStyle w:val="af2"/>
                <w:rFonts w:cs="Times New Roman"/>
                <w:noProof/>
                <w:sz w:val="24"/>
                <w:szCs w:val="24"/>
              </w:rPr>
              <w:fldChar w:fldCharType="end"/>
            </w:r>
          </w:hyperlink>
        </w:p>
        <w:p w14:paraId="25E87F77" w14:textId="77777777" w:rsidR="00AB287B" w:rsidRPr="00AB287B" w:rsidRDefault="004964FE" w:rsidP="00AB287B">
          <w:pPr>
            <w:pStyle w:val="25"/>
            <w:rPr>
              <w:noProof/>
              <w:sz w:val="24"/>
              <w:szCs w:val="24"/>
            </w:rPr>
          </w:pPr>
          <w:hyperlink w:anchor="_Toc424284821" w:history="1">
            <w:r w:rsidR="00AB287B" w:rsidRPr="00AB287B">
              <w:rPr>
                <w:rStyle w:val="af2"/>
                <w:rFonts w:cs="Times New Roman"/>
                <w:noProof/>
                <w:sz w:val="24"/>
                <w:szCs w:val="24"/>
              </w:rPr>
              <w:t>13.</w:t>
            </w:r>
            <w:r w:rsidR="00AB287B" w:rsidRPr="00AB287B">
              <w:rPr>
                <w:noProof/>
                <w:sz w:val="24"/>
                <w:szCs w:val="24"/>
              </w:rPr>
              <w:tab/>
            </w:r>
            <w:r w:rsidR="00AB287B" w:rsidRPr="00AB287B">
              <w:rPr>
                <w:rStyle w:val="af2"/>
                <w:rFonts w:cs="Times New Roman"/>
                <w:noProof/>
                <w:sz w:val="24"/>
                <w:szCs w:val="24"/>
              </w:rPr>
              <w:t>Антикоррупционное просвещение работник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1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8</w:t>
            </w:r>
            <w:r w:rsidR="0039230E" w:rsidRPr="00AB287B">
              <w:rPr>
                <w:rStyle w:val="af2"/>
                <w:rFonts w:cs="Times New Roman"/>
                <w:noProof/>
                <w:sz w:val="24"/>
                <w:szCs w:val="24"/>
              </w:rPr>
              <w:fldChar w:fldCharType="end"/>
            </w:r>
          </w:hyperlink>
        </w:p>
        <w:p w14:paraId="636ECAA6" w14:textId="77777777" w:rsidR="00AB287B" w:rsidRPr="00AB287B" w:rsidRDefault="004964FE" w:rsidP="00AB287B">
          <w:pPr>
            <w:pStyle w:val="25"/>
            <w:rPr>
              <w:noProof/>
              <w:sz w:val="24"/>
              <w:szCs w:val="24"/>
            </w:rPr>
          </w:pPr>
          <w:hyperlink w:anchor="_Toc424284822" w:history="1">
            <w:r w:rsidR="00AB287B" w:rsidRPr="00AB287B">
              <w:rPr>
                <w:rStyle w:val="af2"/>
                <w:rFonts w:cs="Times New Roman"/>
                <w:noProof/>
                <w:sz w:val="24"/>
                <w:szCs w:val="24"/>
              </w:rPr>
              <w:t>14.</w:t>
            </w:r>
            <w:r w:rsidR="00AB287B" w:rsidRPr="00AB287B">
              <w:rPr>
                <w:noProof/>
                <w:sz w:val="24"/>
                <w:szCs w:val="24"/>
              </w:rPr>
              <w:tab/>
            </w:r>
            <w:r w:rsidR="00AB287B" w:rsidRPr="00AB287B">
              <w:rPr>
                <w:rStyle w:val="af2"/>
                <w:rFonts w:cs="Times New Roman"/>
                <w:noProof/>
                <w:sz w:val="24"/>
                <w:szCs w:val="24"/>
              </w:rPr>
              <w:t>Внутренний контроль и аудит</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9</w:t>
            </w:r>
            <w:r w:rsidR="0039230E" w:rsidRPr="00AB287B">
              <w:rPr>
                <w:rStyle w:val="af2"/>
                <w:rFonts w:cs="Times New Roman"/>
                <w:noProof/>
                <w:sz w:val="24"/>
                <w:szCs w:val="24"/>
              </w:rPr>
              <w:fldChar w:fldCharType="end"/>
            </w:r>
          </w:hyperlink>
        </w:p>
        <w:p w14:paraId="2C613B04" w14:textId="77777777" w:rsidR="00AB287B" w:rsidRPr="00AB287B" w:rsidRDefault="004964FE" w:rsidP="00AB287B">
          <w:pPr>
            <w:pStyle w:val="25"/>
            <w:rPr>
              <w:noProof/>
              <w:sz w:val="24"/>
              <w:szCs w:val="24"/>
            </w:rPr>
          </w:pPr>
          <w:hyperlink w:anchor="_Toc424284823" w:history="1">
            <w:r w:rsidR="00AB287B" w:rsidRPr="00AB287B">
              <w:rPr>
                <w:rStyle w:val="af2"/>
                <w:rFonts w:cs="Times New Roman"/>
                <w:noProof/>
                <w:sz w:val="24"/>
                <w:szCs w:val="24"/>
              </w:rPr>
              <w:t>15.</w:t>
            </w:r>
            <w:r w:rsidR="00AB287B" w:rsidRPr="00AB287B">
              <w:rPr>
                <w:noProof/>
                <w:sz w:val="24"/>
                <w:szCs w:val="24"/>
              </w:rPr>
              <w:tab/>
            </w:r>
            <w:r w:rsidR="007B1994">
              <w:rPr>
                <w:rStyle w:val="af2"/>
                <w:rFonts w:cs="Times New Roman"/>
                <w:noProof/>
                <w:sz w:val="24"/>
                <w:szCs w:val="24"/>
              </w:rPr>
              <w:t>Сотрудничество с контрольно-</w:t>
            </w:r>
            <w:r w:rsidR="00AB287B" w:rsidRPr="00AB287B">
              <w:rPr>
                <w:rStyle w:val="af2"/>
                <w:rFonts w:cs="Times New Roman"/>
                <w:noProof/>
                <w:sz w:val="24"/>
                <w:szCs w:val="24"/>
              </w:rPr>
              <w:t>надзорными и правоохранительными органами в сфере противодействия корруп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0</w:t>
            </w:r>
            <w:r w:rsidR="0039230E" w:rsidRPr="00AB287B">
              <w:rPr>
                <w:rStyle w:val="af2"/>
                <w:rFonts w:cs="Times New Roman"/>
                <w:noProof/>
                <w:sz w:val="24"/>
                <w:szCs w:val="24"/>
              </w:rPr>
              <w:fldChar w:fldCharType="end"/>
            </w:r>
          </w:hyperlink>
        </w:p>
        <w:p w14:paraId="2921D3D5" w14:textId="77777777" w:rsidR="00AB287B" w:rsidRPr="00AB287B" w:rsidRDefault="004964FE" w:rsidP="00AB287B">
          <w:pPr>
            <w:pStyle w:val="25"/>
            <w:rPr>
              <w:noProof/>
              <w:sz w:val="24"/>
              <w:szCs w:val="24"/>
            </w:rPr>
          </w:pPr>
          <w:hyperlink w:anchor="_Toc424284824" w:history="1">
            <w:r w:rsidR="00AB287B" w:rsidRPr="00AB287B">
              <w:rPr>
                <w:rStyle w:val="af2"/>
                <w:rFonts w:cs="Times New Roman"/>
                <w:noProof/>
                <w:sz w:val="24"/>
                <w:szCs w:val="24"/>
              </w:rPr>
              <w:t>16.</w:t>
            </w:r>
            <w:r w:rsidR="00AB287B" w:rsidRPr="00AB287B">
              <w:rPr>
                <w:noProof/>
                <w:sz w:val="24"/>
                <w:szCs w:val="24"/>
              </w:rPr>
              <w:tab/>
            </w:r>
            <w:r w:rsidR="00AB287B" w:rsidRPr="00AB287B">
              <w:rPr>
                <w:rStyle w:val="af2"/>
                <w:rFonts w:cs="Times New Roman"/>
                <w:noProof/>
                <w:sz w:val="24"/>
                <w:szCs w:val="24"/>
              </w:rPr>
              <w:t>Ответственность работников  за несоблюдение требований антикоррупционной политик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4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1</w:t>
            </w:r>
            <w:r w:rsidR="0039230E" w:rsidRPr="00AB287B">
              <w:rPr>
                <w:rStyle w:val="af2"/>
                <w:rFonts w:cs="Times New Roman"/>
                <w:noProof/>
                <w:sz w:val="24"/>
                <w:szCs w:val="24"/>
              </w:rPr>
              <w:fldChar w:fldCharType="end"/>
            </w:r>
          </w:hyperlink>
        </w:p>
        <w:p w14:paraId="11C861E2" w14:textId="77777777" w:rsidR="00AB287B" w:rsidRPr="00AB287B" w:rsidRDefault="004964FE" w:rsidP="00AB287B">
          <w:pPr>
            <w:pStyle w:val="25"/>
            <w:rPr>
              <w:noProof/>
              <w:sz w:val="24"/>
              <w:szCs w:val="24"/>
            </w:rPr>
          </w:pPr>
          <w:hyperlink w:anchor="_Toc424284825" w:history="1">
            <w:r w:rsidR="00AB287B" w:rsidRPr="00AB287B">
              <w:rPr>
                <w:rStyle w:val="af2"/>
                <w:rFonts w:cs="Times New Roman"/>
                <w:noProof/>
                <w:sz w:val="24"/>
                <w:szCs w:val="24"/>
              </w:rPr>
              <w:t>17.</w:t>
            </w:r>
            <w:r w:rsidR="00AB287B" w:rsidRPr="00AB287B">
              <w:rPr>
                <w:noProof/>
                <w:sz w:val="24"/>
                <w:szCs w:val="24"/>
              </w:rPr>
              <w:tab/>
            </w:r>
            <w:r w:rsidR="00AB287B" w:rsidRPr="00AB287B">
              <w:rPr>
                <w:rStyle w:val="af2"/>
                <w:rFonts w:cs="Times New Roman"/>
                <w:noProof/>
                <w:sz w:val="24"/>
                <w:szCs w:val="24"/>
              </w:rPr>
              <w:t>Порядок пересмотра и внесения изменений  в Антикоррупционную политику</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5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1</w:t>
            </w:r>
            <w:r w:rsidR="0039230E" w:rsidRPr="00AB287B">
              <w:rPr>
                <w:rStyle w:val="af2"/>
                <w:rFonts w:cs="Times New Roman"/>
                <w:noProof/>
                <w:sz w:val="24"/>
                <w:szCs w:val="24"/>
              </w:rPr>
              <w:fldChar w:fldCharType="end"/>
            </w:r>
          </w:hyperlink>
        </w:p>
        <w:p w14:paraId="4F5FC3DD" w14:textId="77777777" w:rsidR="00AB287B" w:rsidRPr="00AB287B" w:rsidRDefault="004964FE" w:rsidP="00AB287B">
          <w:pPr>
            <w:pStyle w:val="16"/>
            <w:rPr>
              <w:rFonts w:cs="Times New Roman"/>
              <w:b w:val="0"/>
            </w:rPr>
          </w:pPr>
          <w:hyperlink w:anchor="_Toc424284826" w:history="1">
            <w:r w:rsidR="00AB287B" w:rsidRPr="00AB287B">
              <w:rPr>
                <w:rStyle w:val="af2"/>
                <w:rFonts w:cs="Times New Roman"/>
                <w:b w:val="0"/>
                <w:kern w:val="26"/>
              </w:rPr>
              <w:t>Положение о комиссии по противодействию коррупции</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26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22</w:t>
            </w:r>
            <w:r w:rsidR="0039230E" w:rsidRPr="00AB287B">
              <w:rPr>
                <w:rStyle w:val="af2"/>
                <w:rFonts w:cs="Times New Roman"/>
                <w:b w:val="0"/>
              </w:rPr>
              <w:fldChar w:fldCharType="end"/>
            </w:r>
          </w:hyperlink>
        </w:p>
        <w:p w14:paraId="27E9C7EF" w14:textId="77777777" w:rsidR="00AB287B" w:rsidRPr="00AB287B" w:rsidRDefault="004964FE" w:rsidP="00AB287B">
          <w:pPr>
            <w:pStyle w:val="25"/>
            <w:rPr>
              <w:noProof/>
              <w:sz w:val="24"/>
              <w:szCs w:val="24"/>
            </w:rPr>
          </w:pPr>
          <w:hyperlink w:anchor="_Toc424284827"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7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2</w:t>
            </w:r>
            <w:r w:rsidR="0039230E" w:rsidRPr="00AB287B">
              <w:rPr>
                <w:rStyle w:val="af2"/>
                <w:rFonts w:cs="Times New Roman"/>
                <w:noProof/>
                <w:sz w:val="24"/>
                <w:szCs w:val="24"/>
              </w:rPr>
              <w:fldChar w:fldCharType="end"/>
            </w:r>
          </w:hyperlink>
        </w:p>
        <w:p w14:paraId="4EA7DCB6" w14:textId="77777777" w:rsidR="00AB287B" w:rsidRPr="00AB287B" w:rsidRDefault="004964FE" w:rsidP="00AB287B">
          <w:pPr>
            <w:pStyle w:val="25"/>
            <w:rPr>
              <w:noProof/>
              <w:sz w:val="24"/>
              <w:szCs w:val="24"/>
            </w:rPr>
          </w:pPr>
          <w:hyperlink w:anchor="_Toc424284828"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орядок образования комисс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8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3</w:t>
            </w:r>
            <w:r w:rsidR="0039230E" w:rsidRPr="00AB287B">
              <w:rPr>
                <w:rStyle w:val="af2"/>
                <w:rFonts w:cs="Times New Roman"/>
                <w:noProof/>
                <w:sz w:val="24"/>
                <w:szCs w:val="24"/>
              </w:rPr>
              <w:fldChar w:fldCharType="end"/>
            </w:r>
          </w:hyperlink>
        </w:p>
        <w:p w14:paraId="18CB177F" w14:textId="77777777" w:rsidR="00AB287B" w:rsidRPr="00AB287B" w:rsidRDefault="004964FE" w:rsidP="00AB287B">
          <w:pPr>
            <w:pStyle w:val="25"/>
            <w:rPr>
              <w:noProof/>
              <w:sz w:val="24"/>
              <w:szCs w:val="24"/>
            </w:rPr>
          </w:pPr>
          <w:hyperlink w:anchor="_Toc424284829"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Полномочия Комисс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3</w:t>
            </w:r>
            <w:r w:rsidR="0039230E" w:rsidRPr="00AB287B">
              <w:rPr>
                <w:rStyle w:val="af2"/>
                <w:rFonts w:cs="Times New Roman"/>
                <w:noProof/>
                <w:sz w:val="24"/>
                <w:szCs w:val="24"/>
              </w:rPr>
              <w:fldChar w:fldCharType="end"/>
            </w:r>
          </w:hyperlink>
        </w:p>
        <w:p w14:paraId="425133C2" w14:textId="77777777" w:rsidR="00AB287B" w:rsidRPr="00AB287B" w:rsidRDefault="004964FE" w:rsidP="00AB287B">
          <w:pPr>
            <w:pStyle w:val="25"/>
            <w:rPr>
              <w:noProof/>
              <w:sz w:val="24"/>
              <w:szCs w:val="24"/>
            </w:rPr>
          </w:pPr>
          <w:hyperlink w:anchor="_Toc424284830"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рганизация работы Комисс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4</w:t>
            </w:r>
            <w:r w:rsidR="0039230E" w:rsidRPr="00AB287B">
              <w:rPr>
                <w:rStyle w:val="af2"/>
                <w:rFonts w:cs="Times New Roman"/>
                <w:noProof/>
                <w:sz w:val="24"/>
                <w:szCs w:val="24"/>
              </w:rPr>
              <w:fldChar w:fldCharType="end"/>
            </w:r>
          </w:hyperlink>
        </w:p>
        <w:p w14:paraId="403B8466" w14:textId="77777777" w:rsidR="00AB287B" w:rsidRPr="00AB287B" w:rsidRDefault="004964FE" w:rsidP="00AB287B">
          <w:pPr>
            <w:pStyle w:val="16"/>
            <w:rPr>
              <w:rFonts w:cs="Times New Roman"/>
              <w:b w:val="0"/>
            </w:rPr>
          </w:pPr>
          <w:hyperlink w:anchor="_Toc424284831" w:history="1">
            <w:r w:rsidR="00AB287B" w:rsidRPr="00AB287B">
              <w:rPr>
                <w:rStyle w:val="af2"/>
                <w:rFonts w:cs="Times New Roman"/>
                <w:b w:val="0"/>
                <w:kern w:val="26"/>
              </w:rPr>
              <w:t>Кодекс этики и служебного поведения работников</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31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26</w:t>
            </w:r>
            <w:r w:rsidR="0039230E" w:rsidRPr="00AB287B">
              <w:rPr>
                <w:rStyle w:val="af2"/>
                <w:rFonts w:cs="Times New Roman"/>
                <w:b w:val="0"/>
              </w:rPr>
              <w:fldChar w:fldCharType="end"/>
            </w:r>
          </w:hyperlink>
        </w:p>
        <w:p w14:paraId="46531E9C" w14:textId="77777777" w:rsidR="00AB287B" w:rsidRPr="00AB287B" w:rsidRDefault="004964FE" w:rsidP="00AB287B">
          <w:pPr>
            <w:pStyle w:val="25"/>
            <w:rPr>
              <w:noProof/>
              <w:sz w:val="24"/>
              <w:szCs w:val="24"/>
            </w:rPr>
          </w:pPr>
          <w:hyperlink w:anchor="_Toc42428483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6</w:t>
            </w:r>
            <w:r w:rsidR="0039230E" w:rsidRPr="00AB287B">
              <w:rPr>
                <w:rStyle w:val="af2"/>
                <w:rFonts w:cs="Times New Roman"/>
                <w:noProof/>
                <w:sz w:val="24"/>
                <w:szCs w:val="24"/>
              </w:rPr>
              <w:fldChar w:fldCharType="end"/>
            </w:r>
          </w:hyperlink>
        </w:p>
        <w:p w14:paraId="7DCA338A" w14:textId="77777777" w:rsidR="00AB287B" w:rsidRPr="00AB287B" w:rsidRDefault="004964FE" w:rsidP="00AB287B">
          <w:pPr>
            <w:pStyle w:val="25"/>
            <w:rPr>
              <w:noProof/>
              <w:sz w:val="24"/>
              <w:szCs w:val="24"/>
            </w:rPr>
          </w:pPr>
          <w:hyperlink w:anchor="_Toc42428483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Основные обязанности, принципы  и правила служебного поведения работник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6</w:t>
            </w:r>
            <w:r w:rsidR="0039230E" w:rsidRPr="00AB287B">
              <w:rPr>
                <w:rStyle w:val="af2"/>
                <w:rFonts w:cs="Times New Roman"/>
                <w:noProof/>
                <w:sz w:val="24"/>
                <w:szCs w:val="24"/>
              </w:rPr>
              <w:fldChar w:fldCharType="end"/>
            </w:r>
          </w:hyperlink>
        </w:p>
        <w:p w14:paraId="5128326A" w14:textId="77777777" w:rsidR="00AB287B" w:rsidRPr="00AB287B" w:rsidRDefault="004964FE" w:rsidP="00AB287B">
          <w:pPr>
            <w:pStyle w:val="16"/>
            <w:rPr>
              <w:rFonts w:cs="Times New Roman"/>
              <w:b w:val="0"/>
            </w:rPr>
          </w:pPr>
          <w:hyperlink w:anchor="_Toc424284834" w:history="1">
            <w:r w:rsidR="00AB287B" w:rsidRPr="00AB287B">
              <w:rPr>
                <w:rStyle w:val="af2"/>
                <w:rFonts w:cs="Times New Roman"/>
                <w:b w:val="0"/>
                <w:kern w:val="26"/>
              </w:rPr>
              <w:t>Положение о конфликте интересов</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34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32</w:t>
            </w:r>
            <w:r w:rsidR="0039230E" w:rsidRPr="00AB287B">
              <w:rPr>
                <w:rStyle w:val="af2"/>
                <w:rFonts w:cs="Times New Roman"/>
                <w:b w:val="0"/>
              </w:rPr>
              <w:fldChar w:fldCharType="end"/>
            </w:r>
          </w:hyperlink>
        </w:p>
        <w:p w14:paraId="0E22DAF6" w14:textId="77777777" w:rsidR="00AB287B" w:rsidRPr="00AB287B" w:rsidRDefault="004964FE" w:rsidP="00AB287B">
          <w:pPr>
            <w:pStyle w:val="25"/>
            <w:rPr>
              <w:noProof/>
              <w:sz w:val="24"/>
              <w:szCs w:val="24"/>
            </w:rPr>
          </w:pPr>
          <w:hyperlink w:anchor="_Toc424284835"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Цели и задачи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5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2</w:t>
            </w:r>
            <w:r w:rsidR="0039230E" w:rsidRPr="00AB287B">
              <w:rPr>
                <w:rStyle w:val="af2"/>
                <w:rFonts w:cs="Times New Roman"/>
                <w:noProof/>
                <w:sz w:val="24"/>
                <w:szCs w:val="24"/>
              </w:rPr>
              <w:fldChar w:fldCharType="end"/>
            </w:r>
          </w:hyperlink>
        </w:p>
        <w:p w14:paraId="6A36C9A9" w14:textId="77777777" w:rsidR="00AB287B" w:rsidRPr="00AB287B" w:rsidRDefault="004964FE" w:rsidP="00AB287B">
          <w:pPr>
            <w:pStyle w:val="25"/>
            <w:rPr>
              <w:noProof/>
              <w:sz w:val="24"/>
              <w:szCs w:val="24"/>
            </w:rPr>
          </w:pPr>
          <w:hyperlink w:anchor="_Toc424284836"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Меры по предотвращению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6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2</w:t>
            </w:r>
            <w:r w:rsidR="0039230E" w:rsidRPr="00AB287B">
              <w:rPr>
                <w:rStyle w:val="af2"/>
                <w:rFonts w:cs="Times New Roman"/>
                <w:noProof/>
                <w:sz w:val="24"/>
                <w:szCs w:val="24"/>
              </w:rPr>
              <w:fldChar w:fldCharType="end"/>
            </w:r>
          </w:hyperlink>
        </w:p>
        <w:p w14:paraId="52E33E5F" w14:textId="77777777" w:rsidR="00AB287B" w:rsidRPr="00AB287B" w:rsidRDefault="004964FE" w:rsidP="00AB287B">
          <w:pPr>
            <w:pStyle w:val="25"/>
            <w:rPr>
              <w:noProof/>
              <w:sz w:val="24"/>
              <w:szCs w:val="24"/>
            </w:rPr>
          </w:pPr>
          <w:hyperlink w:anchor="_Toc424284837"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язанности  руководителя организации и работников  по предотвращению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7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3</w:t>
            </w:r>
            <w:r w:rsidR="0039230E" w:rsidRPr="00AB287B">
              <w:rPr>
                <w:rStyle w:val="af2"/>
                <w:rFonts w:cs="Times New Roman"/>
                <w:noProof/>
                <w:sz w:val="24"/>
                <w:szCs w:val="24"/>
              </w:rPr>
              <w:fldChar w:fldCharType="end"/>
            </w:r>
          </w:hyperlink>
        </w:p>
        <w:p w14:paraId="72DCA484" w14:textId="77777777" w:rsidR="00AB287B" w:rsidRPr="00AB287B" w:rsidRDefault="004964FE" w:rsidP="00AB287B">
          <w:pPr>
            <w:pStyle w:val="25"/>
            <w:rPr>
              <w:noProof/>
              <w:sz w:val="24"/>
              <w:szCs w:val="24"/>
            </w:rPr>
          </w:pPr>
          <w:hyperlink w:anchor="_Toc424284838"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Порядок предотвращения  или урегулирования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8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5</w:t>
            </w:r>
            <w:r w:rsidR="0039230E" w:rsidRPr="00AB287B">
              <w:rPr>
                <w:rStyle w:val="af2"/>
                <w:rFonts w:cs="Times New Roman"/>
                <w:noProof/>
                <w:sz w:val="24"/>
                <w:szCs w:val="24"/>
              </w:rPr>
              <w:fldChar w:fldCharType="end"/>
            </w:r>
          </w:hyperlink>
        </w:p>
        <w:p w14:paraId="15A04C46" w14:textId="77777777" w:rsidR="00AB287B" w:rsidRPr="00AB287B" w:rsidRDefault="004964FE" w:rsidP="00AB287B">
          <w:pPr>
            <w:pStyle w:val="25"/>
            <w:rPr>
              <w:noProof/>
              <w:sz w:val="24"/>
              <w:szCs w:val="24"/>
            </w:rPr>
          </w:pPr>
          <w:hyperlink w:anchor="_Toc424284839" w:history="1">
            <w:r w:rsidR="00AB287B" w:rsidRPr="00AB287B">
              <w:rPr>
                <w:rStyle w:val="af2"/>
                <w:rFonts w:cs="Times New Roman"/>
                <w:noProof/>
                <w:kern w:val="26"/>
                <w:sz w:val="24"/>
                <w:szCs w:val="24"/>
              </w:rPr>
              <w:t>Декларация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7</w:t>
            </w:r>
            <w:r w:rsidR="0039230E" w:rsidRPr="00AB287B">
              <w:rPr>
                <w:rStyle w:val="af2"/>
                <w:rFonts w:cs="Times New Roman"/>
                <w:noProof/>
                <w:sz w:val="24"/>
                <w:szCs w:val="24"/>
              </w:rPr>
              <w:fldChar w:fldCharType="end"/>
            </w:r>
          </w:hyperlink>
        </w:p>
        <w:p w14:paraId="419AD7B2" w14:textId="77777777" w:rsidR="00AB287B" w:rsidRDefault="004964FE" w:rsidP="00AB287B">
          <w:pPr>
            <w:pStyle w:val="25"/>
            <w:rPr>
              <w:noProof/>
            </w:rPr>
          </w:pPr>
          <w:hyperlink w:anchor="_Toc424284840" w:history="1">
            <w:r w:rsidR="00AB287B" w:rsidRPr="00AB287B">
              <w:rPr>
                <w:rStyle w:val="af2"/>
                <w:rFonts w:cs="Times New Roman"/>
                <w:noProof/>
                <w:kern w:val="26"/>
                <w:sz w:val="24"/>
                <w:szCs w:val="24"/>
              </w:rPr>
              <w:t>Типовые ситуации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44</w:t>
            </w:r>
            <w:r w:rsidR="0039230E" w:rsidRPr="00AB287B">
              <w:rPr>
                <w:rStyle w:val="af2"/>
                <w:rFonts w:cs="Times New Roman"/>
                <w:noProof/>
                <w:sz w:val="24"/>
                <w:szCs w:val="24"/>
              </w:rPr>
              <w:fldChar w:fldCharType="end"/>
            </w:r>
          </w:hyperlink>
        </w:p>
        <w:p w14:paraId="6C519F54" w14:textId="77777777" w:rsidR="004E1534" w:rsidRDefault="004964FE" w:rsidP="004E1534">
          <w:pPr>
            <w:pStyle w:val="25"/>
            <w:rPr>
              <w:noProof/>
            </w:rPr>
          </w:pPr>
          <w:hyperlink w:anchor="_Toc424284840" w:history="1">
            <w:r w:rsidR="004E1534" w:rsidRPr="004E1534">
              <w:rPr>
                <w:noProof/>
                <w:sz w:val="24"/>
                <w:szCs w:val="24"/>
              </w:rPr>
              <w:t>Уведомлени</w:t>
            </w:r>
            <w:r w:rsidR="004E1534">
              <w:rPr>
                <w:noProof/>
                <w:sz w:val="24"/>
                <w:szCs w:val="24"/>
              </w:rPr>
              <w:t>е о возникновении личной заинтересованности при исполнении должностных (трудовых) обязанностей, которая пр</w:t>
            </w:r>
            <w:r w:rsidR="009517CE">
              <w:rPr>
                <w:noProof/>
                <w:sz w:val="24"/>
                <w:szCs w:val="24"/>
              </w:rPr>
              <w:t>и</w:t>
            </w:r>
            <w:r w:rsidR="004E1534">
              <w:rPr>
                <w:noProof/>
                <w:sz w:val="24"/>
                <w:szCs w:val="24"/>
              </w:rPr>
              <w:t>водит или может привести к конфликту интересо</w:t>
            </w:r>
            <w:r w:rsidR="004E1534" w:rsidRPr="00AB287B">
              <w:rPr>
                <w:rStyle w:val="af2"/>
                <w:rFonts w:cs="Times New Roman"/>
                <w:noProof/>
                <w:kern w:val="26"/>
                <w:sz w:val="24"/>
                <w:szCs w:val="24"/>
              </w:rPr>
              <w:t>в</w:t>
            </w:r>
            <w:r w:rsidR="004E1534" w:rsidRPr="00AB287B">
              <w:rPr>
                <w:noProof/>
                <w:webHidden/>
                <w:sz w:val="24"/>
                <w:szCs w:val="24"/>
              </w:rPr>
              <w:tab/>
            </w:r>
            <w:r w:rsidR="004E1534">
              <w:rPr>
                <w:rStyle w:val="af2"/>
                <w:rFonts w:cs="Times New Roman"/>
                <w:noProof/>
                <w:sz w:val="24"/>
                <w:szCs w:val="24"/>
              </w:rPr>
              <w:t>49</w:t>
            </w:r>
          </w:hyperlink>
        </w:p>
        <w:p w14:paraId="125A474A" w14:textId="77777777" w:rsidR="00AB287B" w:rsidRPr="00AB287B" w:rsidRDefault="004964FE" w:rsidP="00AB287B">
          <w:pPr>
            <w:pStyle w:val="16"/>
            <w:rPr>
              <w:rFonts w:cs="Times New Roman"/>
              <w:b w:val="0"/>
            </w:rPr>
          </w:pPr>
          <w:hyperlink w:anchor="_Toc424284841" w:history="1">
            <w:r w:rsidR="00AB287B" w:rsidRPr="00AB287B">
              <w:rPr>
                <w:rStyle w:val="af2"/>
                <w:rFonts w:cs="Times New Roman"/>
                <w:b w:val="0"/>
                <w:kern w:val="26"/>
              </w:rPr>
              <w:t xml:space="preserve">Регламент обмена подарками и знаками делового гостеприимства </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41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50</w:t>
            </w:r>
            <w:r w:rsidR="0039230E" w:rsidRPr="00AB287B">
              <w:rPr>
                <w:rStyle w:val="af2"/>
                <w:rFonts w:cs="Times New Roman"/>
                <w:b w:val="0"/>
              </w:rPr>
              <w:fldChar w:fldCharType="end"/>
            </w:r>
          </w:hyperlink>
        </w:p>
        <w:p w14:paraId="2C6D9968" w14:textId="77777777" w:rsidR="00AB287B" w:rsidRPr="00AB287B" w:rsidRDefault="004964FE" w:rsidP="00AB287B">
          <w:pPr>
            <w:pStyle w:val="25"/>
            <w:rPr>
              <w:noProof/>
              <w:sz w:val="24"/>
              <w:szCs w:val="24"/>
            </w:rPr>
          </w:pPr>
          <w:hyperlink w:anchor="_Toc42428484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50</w:t>
            </w:r>
            <w:r w:rsidR="0039230E" w:rsidRPr="00AB287B">
              <w:rPr>
                <w:rStyle w:val="af2"/>
                <w:rFonts w:cs="Times New Roman"/>
                <w:noProof/>
                <w:sz w:val="24"/>
                <w:szCs w:val="24"/>
              </w:rPr>
              <w:fldChar w:fldCharType="end"/>
            </w:r>
          </w:hyperlink>
        </w:p>
        <w:p w14:paraId="03A2F51D" w14:textId="77777777" w:rsidR="00AB287B" w:rsidRPr="00AB287B" w:rsidRDefault="004964FE" w:rsidP="00AB287B">
          <w:pPr>
            <w:pStyle w:val="25"/>
            <w:rPr>
              <w:noProof/>
              <w:sz w:val="24"/>
              <w:szCs w:val="24"/>
            </w:rPr>
          </w:pPr>
          <w:hyperlink w:anchor="_Toc42428484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51</w:t>
            </w:r>
            <w:r w:rsidR="0039230E" w:rsidRPr="00AB287B">
              <w:rPr>
                <w:rStyle w:val="af2"/>
                <w:rFonts w:cs="Times New Roman"/>
                <w:noProof/>
                <w:sz w:val="24"/>
                <w:szCs w:val="24"/>
              </w:rPr>
              <w:fldChar w:fldCharType="end"/>
            </w:r>
          </w:hyperlink>
        </w:p>
        <w:p w14:paraId="1DA21435" w14:textId="77777777" w:rsidR="00AB287B" w:rsidRPr="00AB287B" w:rsidRDefault="004964FE" w:rsidP="00AB287B">
          <w:pPr>
            <w:pStyle w:val="25"/>
            <w:rPr>
              <w:noProof/>
              <w:sz w:val="24"/>
              <w:szCs w:val="24"/>
            </w:rPr>
          </w:pPr>
          <w:hyperlink w:anchor="_Toc424284844"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ласть примен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4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53</w:t>
            </w:r>
            <w:r w:rsidR="0039230E" w:rsidRPr="00AB287B">
              <w:rPr>
                <w:rStyle w:val="af2"/>
                <w:rFonts w:cs="Times New Roman"/>
                <w:noProof/>
                <w:sz w:val="24"/>
                <w:szCs w:val="24"/>
              </w:rPr>
              <w:fldChar w:fldCharType="end"/>
            </w:r>
          </w:hyperlink>
        </w:p>
        <w:p w14:paraId="6DEDF158" w14:textId="77777777" w:rsidR="00AB287B" w:rsidRPr="00AB287B" w:rsidRDefault="004964FE" w:rsidP="00AB287B">
          <w:pPr>
            <w:pStyle w:val="16"/>
            <w:rPr>
              <w:rFonts w:cs="Times New Roman"/>
              <w:b w:val="0"/>
            </w:rPr>
          </w:pPr>
          <w:hyperlink w:anchor="_Toc424284845" w:history="1">
            <w:r w:rsidR="00AB287B" w:rsidRPr="00AB287B">
              <w:rPr>
                <w:rStyle w:val="af2"/>
                <w:rFonts w:cs="Times New Roman"/>
                <w:b w:val="0"/>
                <w:kern w:val="26"/>
              </w:rPr>
              <w:t>Антикоррупционная оговорка (вариант)</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45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54</w:t>
            </w:r>
            <w:r w:rsidR="0039230E" w:rsidRPr="00AB287B">
              <w:rPr>
                <w:rStyle w:val="af2"/>
                <w:rFonts w:cs="Times New Roman"/>
                <w:b w:val="0"/>
              </w:rPr>
              <w:fldChar w:fldCharType="end"/>
            </w:r>
          </w:hyperlink>
        </w:p>
        <w:p w14:paraId="5C50B0BB" w14:textId="77777777" w:rsidR="00AB287B" w:rsidRPr="00AB287B" w:rsidRDefault="0039230E" w:rsidP="00AB287B">
          <w:pPr>
            <w:ind w:firstLine="0"/>
            <w:rPr>
              <w:rFonts w:cs="Times New Roman"/>
              <w:sz w:val="24"/>
              <w:szCs w:val="24"/>
            </w:rPr>
          </w:pPr>
          <w:r w:rsidRPr="00AB287B">
            <w:rPr>
              <w:rFonts w:cs="Times New Roman"/>
              <w:sz w:val="24"/>
              <w:szCs w:val="24"/>
            </w:rPr>
            <w:fldChar w:fldCharType="end"/>
          </w:r>
        </w:p>
      </w:sdtContent>
    </w:sdt>
    <w:p w14:paraId="1E98E834" w14:textId="77777777" w:rsidR="00A205DF" w:rsidRDefault="00A205DF" w:rsidP="00926FBD">
      <w:pPr>
        <w:keepNext/>
        <w:keepLines/>
        <w:spacing w:before="480"/>
        <w:ind w:firstLine="0"/>
        <w:jc w:val="center"/>
        <w:outlineLvl w:val="0"/>
        <w:rPr>
          <w:rFonts w:cs="Times New Roman"/>
          <w:b/>
          <w:kern w:val="26"/>
          <w:szCs w:val="28"/>
          <w:lang w:val="en-US"/>
        </w:rPr>
      </w:pPr>
      <w:bookmarkStart w:id="0" w:name="_Toc448228227"/>
    </w:p>
    <w:p w14:paraId="6B10C670" w14:textId="77777777" w:rsidR="00926FBD" w:rsidRDefault="009B5615" w:rsidP="00926FBD">
      <w:pPr>
        <w:keepNext/>
        <w:keepLines/>
        <w:spacing w:before="480"/>
        <w:ind w:firstLine="0"/>
        <w:jc w:val="center"/>
        <w:outlineLvl w:val="0"/>
        <w:rPr>
          <w:rFonts w:cs="Times New Roman"/>
          <w:b/>
          <w:kern w:val="26"/>
          <w:szCs w:val="28"/>
        </w:rPr>
      </w:pPr>
      <w:r>
        <w:rPr>
          <w:rFonts w:cs="Times New Roman"/>
          <w:b/>
          <w:kern w:val="26"/>
          <w:szCs w:val="28"/>
        </w:rPr>
        <w:t>Л</w:t>
      </w:r>
      <w:r w:rsidR="00926FBD">
        <w:rPr>
          <w:rFonts w:cs="Times New Roman"/>
          <w:b/>
          <w:kern w:val="26"/>
          <w:szCs w:val="28"/>
        </w:rPr>
        <w:t>ист изменений</w:t>
      </w:r>
      <w:bookmarkEnd w:id="0"/>
    </w:p>
    <w:p w14:paraId="7D99B5B0" w14:textId="77777777" w:rsidR="00926FBD" w:rsidRDefault="00926FBD" w:rsidP="00926FBD">
      <w:pPr>
        <w:spacing w:line="276" w:lineRule="auto"/>
        <w:ind w:firstLine="0"/>
      </w:pPr>
    </w:p>
    <w:tbl>
      <w:tblPr>
        <w:tblStyle w:val="a5"/>
        <w:tblW w:w="0" w:type="auto"/>
        <w:tblLook w:val="04A0" w:firstRow="1" w:lastRow="0" w:firstColumn="1" w:lastColumn="0" w:noHBand="0" w:noVBand="1"/>
      </w:tblPr>
      <w:tblGrid>
        <w:gridCol w:w="588"/>
        <w:gridCol w:w="1355"/>
        <w:gridCol w:w="5175"/>
        <w:gridCol w:w="2226"/>
      </w:tblGrid>
      <w:tr w:rsidR="00926FBD" w:rsidRPr="00AF5767" w14:paraId="3D806EE5" w14:textId="77777777" w:rsidTr="007B0064">
        <w:tc>
          <w:tcPr>
            <w:tcW w:w="592" w:type="dxa"/>
          </w:tcPr>
          <w:p w14:paraId="0CDC1CA6" w14:textId="77777777" w:rsidR="00926FBD" w:rsidRPr="00AF5767" w:rsidRDefault="00926FBD" w:rsidP="007B0064">
            <w:pPr>
              <w:spacing w:line="276" w:lineRule="auto"/>
              <w:ind w:firstLine="0"/>
              <w:jc w:val="center"/>
              <w:rPr>
                <w:sz w:val="24"/>
                <w:szCs w:val="24"/>
              </w:rPr>
            </w:pPr>
            <w:r w:rsidRPr="00AF5767">
              <w:rPr>
                <w:sz w:val="24"/>
                <w:szCs w:val="24"/>
              </w:rPr>
              <w:t>№ п/п</w:t>
            </w:r>
          </w:p>
        </w:tc>
        <w:tc>
          <w:tcPr>
            <w:tcW w:w="1359" w:type="dxa"/>
          </w:tcPr>
          <w:p w14:paraId="7343BB95" w14:textId="77777777" w:rsidR="00926FBD" w:rsidRPr="00AF5767" w:rsidRDefault="00926FBD" w:rsidP="007B0064">
            <w:pPr>
              <w:spacing w:line="276" w:lineRule="auto"/>
              <w:ind w:firstLine="0"/>
              <w:jc w:val="center"/>
              <w:rPr>
                <w:sz w:val="24"/>
                <w:szCs w:val="24"/>
              </w:rPr>
            </w:pPr>
            <w:r w:rsidRPr="00AF5767">
              <w:rPr>
                <w:sz w:val="24"/>
                <w:szCs w:val="24"/>
              </w:rPr>
              <w:t>Дата</w:t>
            </w:r>
          </w:p>
        </w:tc>
        <w:tc>
          <w:tcPr>
            <w:tcW w:w="5387" w:type="dxa"/>
          </w:tcPr>
          <w:p w14:paraId="08803493" w14:textId="77777777" w:rsidR="00926FBD" w:rsidRPr="00AF5767" w:rsidRDefault="00926FBD" w:rsidP="007B0064">
            <w:pPr>
              <w:spacing w:line="276" w:lineRule="auto"/>
              <w:ind w:firstLine="0"/>
              <w:jc w:val="center"/>
              <w:rPr>
                <w:sz w:val="24"/>
                <w:szCs w:val="24"/>
              </w:rPr>
            </w:pPr>
            <w:r w:rsidRPr="00AF5767">
              <w:rPr>
                <w:sz w:val="24"/>
                <w:szCs w:val="24"/>
              </w:rPr>
              <w:t>Содержание изменений</w:t>
            </w:r>
          </w:p>
        </w:tc>
        <w:tc>
          <w:tcPr>
            <w:tcW w:w="2232" w:type="dxa"/>
          </w:tcPr>
          <w:p w14:paraId="396D9F2E" w14:textId="77777777" w:rsidR="00926FBD" w:rsidRPr="00AF5767" w:rsidRDefault="00926FBD" w:rsidP="007B0064">
            <w:pPr>
              <w:spacing w:line="276" w:lineRule="auto"/>
              <w:ind w:firstLine="0"/>
              <w:jc w:val="center"/>
              <w:rPr>
                <w:sz w:val="24"/>
                <w:szCs w:val="24"/>
              </w:rPr>
            </w:pPr>
          </w:p>
        </w:tc>
      </w:tr>
      <w:tr w:rsidR="00926FBD" w:rsidRPr="00AF5767" w14:paraId="1F48D523" w14:textId="77777777" w:rsidTr="007B0064">
        <w:tc>
          <w:tcPr>
            <w:tcW w:w="592" w:type="dxa"/>
          </w:tcPr>
          <w:p w14:paraId="032B101A" w14:textId="77777777" w:rsidR="00926FBD" w:rsidRPr="00AF5767" w:rsidRDefault="00926FBD" w:rsidP="007B0064">
            <w:pPr>
              <w:spacing w:line="276" w:lineRule="auto"/>
              <w:ind w:firstLine="0"/>
              <w:jc w:val="center"/>
              <w:rPr>
                <w:sz w:val="24"/>
                <w:szCs w:val="24"/>
              </w:rPr>
            </w:pPr>
            <w:r>
              <w:rPr>
                <w:sz w:val="24"/>
                <w:szCs w:val="24"/>
              </w:rPr>
              <w:t>1</w:t>
            </w:r>
          </w:p>
        </w:tc>
        <w:tc>
          <w:tcPr>
            <w:tcW w:w="1359" w:type="dxa"/>
          </w:tcPr>
          <w:p w14:paraId="26155ECF" w14:textId="77777777" w:rsidR="00926FBD" w:rsidRPr="00AF5767" w:rsidRDefault="00926FBD" w:rsidP="007B0064">
            <w:pPr>
              <w:spacing w:line="276" w:lineRule="auto"/>
              <w:ind w:firstLine="0"/>
              <w:jc w:val="center"/>
              <w:rPr>
                <w:sz w:val="24"/>
                <w:szCs w:val="24"/>
              </w:rPr>
            </w:pPr>
            <w:r>
              <w:rPr>
                <w:sz w:val="24"/>
                <w:szCs w:val="24"/>
              </w:rPr>
              <w:t>2</w:t>
            </w:r>
          </w:p>
        </w:tc>
        <w:tc>
          <w:tcPr>
            <w:tcW w:w="5387" w:type="dxa"/>
          </w:tcPr>
          <w:p w14:paraId="1CE2E8DF" w14:textId="77777777" w:rsidR="00926FBD" w:rsidRPr="00AF5767" w:rsidRDefault="00926FBD" w:rsidP="007B0064">
            <w:pPr>
              <w:spacing w:line="276" w:lineRule="auto"/>
              <w:ind w:firstLine="0"/>
              <w:jc w:val="center"/>
              <w:rPr>
                <w:sz w:val="24"/>
                <w:szCs w:val="24"/>
              </w:rPr>
            </w:pPr>
            <w:r>
              <w:rPr>
                <w:sz w:val="24"/>
                <w:szCs w:val="24"/>
              </w:rPr>
              <w:t>3</w:t>
            </w:r>
          </w:p>
        </w:tc>
        <w:tc>
          <w:tcPr>
            <w:tcW w:w="2232" w:type="dxa"/>
          </w:tcPr>
          <w:p w14:paraId="480C69EF" w14:textId="77777777" w:rsidR="00926FBD" w:rsidRPr="00AF5767" w:rsidRDefault="00926FBD" w:rsidP="007B0064">
            <w:pPr>
              <w:spacing w:line="276" w:lineRule="auto"/>
              <w:ind w:firstLine="0"/>
              <w:jc w:val="center"/>
              <w:rPr>
                <w:sz w:val="24"/>
                <w:szCs w:val="24"/>
              </w:rPr>
            </w:pPr>
            <w:r>
              <w:rPr>
                <w:sz w:val="24"/>
                <w:szCs w:val="24"/>
              </w:rPr>
              <w:t>4</w:t>
            </w:r>
          </w:p>
        </w:tc>
      </w:tr>
      <w:tr w:rsidR="00926FBD" w:rsidRPr="00A424E1" w14:paraId="40FA218F" w14:textId="77777777" w:rsidTr="007B0064">
        <w:tc>
          <w:tcPr>
            <w:tcW w:w="592" w:type="dxa"/>
          </w:tcPr>
          <w:p w14:paraId="482554FD" w14:textId="77777777" w:rsidR="00926FBD" w:rsidRPr="00A424E1" w:rsidRDefault="00926FBD" w:rsidP="0016357D">
            <w:pPr>
              <w:pStyle w:val="aa"/>
              <w:numPr>
                <w:ilvl w:val="0"/>
                <w:numId w:val="14"/>
              </w:numPr>
              <w:spacing w:line="276" w:lineRule="auto"/>
              <w:ind w:left="0" w:firstLine="0"/>
              <w:rPr>
                <w:rFonts w:cs="Times New Roman"/>
                <w:sz w:val="24"/>
                <w:szCs w:val="24"/>
              </w:rPr>
            </w:pPr>
          </w:p>
        </w:tc>
        <w:tc>
          <w:tcPr>
            <w:tcW w:w="1359" w:type="dxa"/>
          </w:tcPr>
          <w:p w14:paraId="5B3A4D5E" w14:textId="77777777" w:rsidR="00926FBD" w:rsidRPr="007B0064" w:rsidRDefault="00926FBD" w:rsidP="007B0064">
            <w:pPr>
              <w:spacing w:line="276" w:lineRule="auto"/>
              <w:ind w:firstLine="0"/>
              <w:rPr>
                <w:rFonts w:cs="Times New Roman"/>
                <w:color w:val="000000" w:themeColor="text1"/>
                <w:sz w:val="24"/>
                <w:szCs w:val="24"/>
              </w:rPr>
            </w:pPr>
            <w:r w:rsidRPr="007B0064">
              <w:rPr>
                <w:rFonts w:cs="Times New Roman"/>
                <w:color w:val="000000" w:themeColor="text1"/>
                <w:sz w:val="24"/>
                <w:szCs w:val="24"/>
              </w:rPr>
              <w:t>16.02.2016</w:t>
            </w:r>
          </w:p>
        </w:tc>
        <w:tc>
          <w:tcPr>
            <w:tcW w:w="5387" w:type="dxa"/>
          </w:tcPr>
          <w:p w14:paraId="66B6F8B8" w14:textId="77777777" w:rsidR="00926FBD" w:rsidRPr="007B0064" w:rsidRDefault="00926FBD" w:rsidP="007B0064">
            <w:pPr>
              <w:pStyle w:val="afe"/>
              <w:spacing w:before="0" w:after="0"/>
              <w:jc w:val="both"/>
              <w:rPr>
                <w:rFonts w:ascii="Times New Roman" w:hAnsi="Times New Roman" w:cs="Times New Roman"/>
                <w:color w:val="000000" w:themeColor="text1"/>
              </w:rPr>
            </w:pPr>
            <w:r w:rsidRPr="007B0064">
              <w:rPr>
                <w:rFonts w:ascii="Times New Roman" w:hAnsi="Times New Roman" w:cs="Times New Roman"/>
                <w:color w:val="000000" w:themeColor="text1"/>
              </w:rPr>
              <w:t>В разделе 1 «Понятие, цели и задачи антикоррупционной политики» понятия «личная заинтересованность» и «конфликт интересов» приведены в соответствие со статьей 10 Федерального закона от 25.12.2008 № 273-ФЗ «О противодействии коррупции» (в редакции Федерального закона от 05.10.2015 № 285-</w:t>
            </w:r>
            <w:r w:rsidR="007B0064">
              <w:rPr>
                <w:rFonts w:ascii="Times New Roman" w:hAnsi="Times New Roman" w:cs="Times New Roman"/>
                <w:color w:val="000000" w:themeColor="text1"/>
              </w:rPr>
              <w:t>ФЗ</w:t>
            </w:r>
            <w:r w:rsidRPr="007B0064">
              <w:rPr>
                <w:rFonts w:ascii="Times New Roman" w:hAnsi="Times New Roman" w:cs="Times New Roman"/>
                <w:color w:val="000000" w:themeColor="text1"/>
              </w:rPr>
              <w:t>).</w:t>
            </w:r>
          </w:p>
        </w:tc>
        <w:tc>
          <w:tcPr>
            <w:tcW w:w="2232" w:type="dxa"/>
          </w:tcPr>
          <w:p w14:paraId="1470A86D" w14:textId="77777777" w:rsidR="00926FBD" w:rsidRPr="007B0064" w:rsidRDefault="004964FE" w:rsidP="007B0064">
            <w:pPr>
              <w:pStyle w:val="afe"/>
              <w:spacing w:before="0" w:after="0"/>
              <w:rPr>
                <w:rFonts w:ascii="Times New Roman" w:hAnsi="Times New Roman" w:cs="Times New Roman"/>
                <w:color w:val="000000" w:themeColor="text1"/>
              </w:rPr>
            </w:pPr>
            <w:hyperlink r:id="rId15" w:history="1">
              <w:hyperlink r:id="rId16" w:history="1">
                <w:r w:rsidR="00926FBD" w:rsidRPr="007B0064">
                  <w:rPr>
                    <w:rStyle w:val="af2"/>
                    <w:rFonts w:ascii="Times New Roman" w:eastAsiaTheme="majorEastAsia" w:hAnsi="Times New Roman" w:cs="Times New Roman"/>
                    <w:color w:val="1F497D" w:themeColor="text2"/>
                  </w:rPr>
                  <w:t xml:space="preserve">письмо </w:t>
                </w:r>
              </w:hyperlink>
            </w:hyperlink>
            <w:r w:rsidR="00926FBD" w:rsidRPr="007B0064">
              <w:rPr>
                <w:rFonts w:ascii="Times New Roman" w:hAnsi="Times New Roman" w:cs="Times New Roman"/>
                <w:color w:val="000000" w:themeColor="text1"/>
              </w:rPr>
              <w:t xml:space="preserve">УПК </w:t>
            </w:r>
            <w:r w:rsidR="00926FBD" w:rsidRPr="007B0064">
              <w:rPr>
                <w:rFonts w:ascii="Times New Roman" w:hAnsi="Times New Roman" w:cs="Times New Roman"/>
                <w:color w:val="000000" w:themeColor="text1"/>
              </w:rPr>
              <w:br/>
              <w:t xml:space="preserve">от 12.02.2016 № ИХ.01-01299/16 </w:t>
            </w:r>
          </w:p>
        </w:tc>
      </w:tr>
      <w:tr w:rsidR="00926FBD" w:rsidRPr="00A424E1" w14:paraId="4F333703" w14:textId="77777777" w:rsidTr="007B0064">
        <w:tc>
          <w:tcPr>
            <w:tcW w:w="592" w:type="dxa"/>
          </w:tcPr>
          <w:p w14:paraId="56E63B1F" w14:textId="77777777" w:rsidR="00926FBD" w:rsidRPr="00A424E1" w:rsidRDefault="00926FBD" w:rsidP="0016357D">
            <w:pPr>
              <w:pStyle w:val="aa"/>
              <w:numPr>
                <w:ilvl w:val="0"/>
                <w:numId w:val="14"/>
              </w:numPr>
              <w:spacing w:line="276" w:lineRule="auto"/>
              <w:ind w:left="0" w:firstLine="0"/>
              <w:rPr>
                <w:sz w:val="24"/>
                <w:szCs w:val="24"/>
              </w:rPr>
            </w:pPr>
          </w:p>
        </w:tc>
        <w:tc>
          <w:tcPr>
            <w:tcW w:w="1359" w:type="dxa"/>
          </w:tcPr>
          <w:p w14:paraId="5976FBBD" w14:textId="77777777" w:rsidR="00926FBD" w:rsidRPr="007B0064" w:rsidRDefault="00926FBD" w:rsidP="007B0064">
            <w:pPr>
              <w:spacing w:line="276" w:lineRule="auto"/>
              <w:ind w:firstLine="0"/>
              <w:rPr>
                <w:color w:val="000000" w:themeColor="text1"/>
                <w:sz w:val="24"/>
                <w:szCs w:val="24"/>
              </w:rPr>
            </w:pPr>
            <w:r w:rsidRPr="007B0064">
              <w:rPr>
                <w:color w:val="000000" w:themeColor="text1"/>
                <w:sz w:val="24"/>
                <w:szCs w:val="24"/>
              </w:rPr>
              <w:t>16.02.2016</w:t>
            </w:r>
          </w:p>
        </w:tc>
        <w:tc>
          <w:tcPr>
            <w:tcW w:w="5387" w:type="dxa"/>
          </w:tcPr>
          <w:p w14:paraId="44A45594" w14:textId="77777777" w:rsidR="00926FBD" w:rsidRPr="007B0064" w:rsidRDefault="00926FBD" w:rsidP="007B0064">
            <w:pPr>
              <w:pStyle w:val="afe"/>
              <w:spacing w:before="0" w:after="0"/>
              <w:jc w:val="both"/>
              <w:rPr>
                <w:rFonts w:ascii="Times New Roman" w:hAnsi="Times New Roman" w:cs="Times New Roman"/>
                <w:color w:val="000000" w:themeColor="text1"/>
              </w:rPr>
            </w:pPr>
            <w:r w:rsidRPr="007B0064">
              <w:rPr>
                <w:rFonts w:ascii="Times New Roman" w:hAnsi="Times New Roman" w:cs="Times New Roman"/>
                <w:color w:val="000000" w:themeColor="text1"/>
              </w:rPr>
              <w:t>Раздел 9 «Выявление и урегулирование конфликта интересов» дополнен пунктом 9.2</w:t>
            </w:r>
            <w:r w:rsidRPr="007B0064">
              <w:rPr>
                <w:rFonts w:ascii="Times New Roman" w:hAnsi="Times New Roman" w:cs="Times New Roman"/>
                <w:color w:val="000000" w:themeColor="text1"/>
                <w:vertAlign w:val="superscript"/>
              </w:rPr>
              <w:t>1</w:t>
            </w:r>
            <w:r w:rsidRPr="007B0064">
              <w:rPr>
                <w:rFonts w:ascii="Times New Roman" w:hAnsi="Times New Roman" w:cs="Times New Roman"/>
                <w:color w:val="000000" w:themeColor="text1"/>
              </w:rPr>
              <w:t>.</w:t>
            </w:r>
          </w:p>
        </w:tc>
        <w:tc>
          <w:tcPr>
            <w:tcW w:w="2232" w:type="dxa"/>
          </w:tcPr>
          <w:p w14:paraId="6F73F963" w14:textId="77777777" w:rsidR="00926FBD" w:rsidRPr="007B0064" w:rsidRDefault="004964FE" w:rsidP="007B0064">
            <w:pPr>
              <w:pStyle w:val="afe"/>
              <w:spacing w:before="0" w:after="0"/>
              <w:rPr>
                <w:rFonts w:ascii="Times New Roman" w:hAnsi="Times New Roman" w:cs="Times New Roman"/>
                <w:color w:val="000000" w:themeColor="text1"/>
              </w:rPr>
            </w:pPr>
            <w:hyperlink r:id="rId17" w:history="1">
              <w:hyperlink r:id="rId18" w:history="1">
                <w:r w:rsidR="00926FBD" w:rsidRPr="007B0064">
                  <w:rPr>
                    <w:rStyle w:val="af2"/>
                    <w:rFonts w:ascii="Times New Roman" w:eastAsiaTheme="majorEastAsia" w:hAnsi="Times New Roman" w:cstheme="majorBidi"/>
                    <w:color w:val="1F497D" w:themeColor="text2"/>
                  </w:rPr>
                  <w:t xml:space="preserve">письмо </w:t>
                </w:r>
              </w:hyperlink>
            </w:hyperlink>
            <w:r w:rsidR="00926FBD" w:rsidRPr="007B0064">
              <w:rPr>
                <w:rFonts w:ascii="Times New Roman" w:hAnsi="Times New Roman" w:cs="Times New Roman"/>
                <w:color w:val="000000" w:themeColor="text1"/>
              </w:rPr>
              <w:t xml:space="preserve">УПК </w:t>
            </w:r>
            <w:r w:rsidR="00926FBD" w:rsidRPr="007B0064">
              <w:rPr>
                <w:rFonts w:ascii="Times New Roman" w:hAnsi="Times New Roman" w:cs="Times New Roman"/>
                <w:color w:val="000000" w:themeColor="text1"/>
              </w:rPr>
              <w:br/>
              <w:t xml:space="preserve">от 12.02.2016 № ИХ.01-01299/16 </w:t>
            </w:r>
          </w:p>
        </w:tc>
      </w:tr>
      <w:tr w:rsidR="007B0064" w:rsidRPr="00A424E1" w14:paraId="33A3345F" w14:textId="77777777" w:rsidTr="007B0064">
        <w:tc>
          <w:tcPr>
            <w:tcW w:w="592" w:type="dxa"/>
          </w:tcPr>
          <w:p w14:paraId="7AD2453A" w14:textId="77777777" w:rsidR="007B0064" w:rsidRPr="00A424E1" w:rsidRDefault="007B0064" w:rsidP="0016357D">
            <w:pPr>
              <w:pStyle w:val="aa"/>
              <w:numPr>
                <w:ilvl w:val="0"/>
                <w:numId w:val="14"/>
              </w:numPr>
              <w:spacing w:line="276" w:lineRule="auto"/>
              <w:ind w:left="0" w:firstLine="0"/>
              <w:rPr>
                <w:sz w:val="24"/>
                <w:szCs w:val="24"/>
              </w:rPr>
            </w:pPr>
          </w:p>
        </w:tc>
        <w:tc>
          <w:tcPr>
            <w:tcW w:w="1359" w:type="dxa"/>
          </w:tcPr>
          <w:p w14:paraId="6FB6CBC9" w14:textId="77777777" w:rsidR="007B0064" w:rsidRPr="007B0064" w:rsidRDefault="002C4E35" w:rsidP="002C4E35">
            <w:pPr>
              <w:spacing w:line="276" w:lineRule="auto"/>
              <w:ind w:firstLine="0"/>
              <w:rPr>
                <w:color w:val="000000" w:themeColor="text1"/>
                <w:sz w:val="24"/>
                <w:szCs w:val="24"/>
              </w:rPr>
            </w:pPr>
            <w:r>
              <w:rPr>
                <w:color w:val="000000" w:themeColor="text1"/>
                <w:sz w:val="24"/>
                <w:szCs w:val="24"/>
                <w:lang w:val="en-US"/>
              </w:rPr>
              <w:t>29</w:t>
            </w:r>
            <w:r w:rsidR="007B0064" w:rsidRPr="007B0064">
              <w:rPr>
                <w:color w:val="000000" w:themeColor="text1"/>
                <w:sz w:val="24"/>
                <w:szCs w:val="24"/>
              </w:rPr>
              <w:t>.07.2019</w:t>
            </w:r>
          </w:p>
        </w:tc>
        <w:tc>
          <w:tcPr>
            <w:tcW w:w="5387" w:type="dxa"/>
          </w:tcPr>
          <w:p w14:paraId="52B4D8D4" w14:textId="77777777" w:rsidR="007B0064" w:rsidRPr="007B0064" w:rsidRDefault="007B0064" w:rsidP="007B0064">
            <w:pPr>
              <w:pStyle w:val="afe"/>
              <w:spacing w:before="0" w:after="0"/>
              <w:jc w:val="both"/>
              <w:rPr>
                <w:rFonts w:ascii="Times New Roman" w:hAnsi="Times New Roman" w:cs="Times New Roman"/>
                <w:color w:val="000000" w:themeColor="text1"/>
              </w:rPr>
            </w:pPr>
            <w:r w:rsidRPr="007B0064">
              <w:rPr>
                <w:rFonts w:ascii="Times New Roman" w:hAnsi="Times New Roman" w:cs="Times New Roman"/>
                <w:color w:val="000000" w:themeColor="text1"/>
              </w:rPr>
              <w:t>В разделе 1 «Понятие, цели и задачи</w:t>
            </w:r>
            <w:r>
              <w:rPr>
                <w:rFonts w:ascii="Times New Roman" w:hAnsi="Times New Roman" w:cs="Times New Roman"/>
                <w:color w:val="000000" w:themeColor="text1"/>
              </w:rPr>
              <w:t xml:space="preserve"> </w:t>
            </w:r>
            <w:r w:rsidRPr="007B0064">
              <w:rPr>
                <w:rFonts w:ascii="Times New Roman" w:hAnsi="Times New Roman" w:cs="Times New Roman"/>
                <w:color w:val="000000" w:themeColor="text1"/>
              </w:rPr>
              <w:t>антикоррупционной политики» понятие «взятка» привести в соответствие с пунктом 1 статьи 290 Уголовного кодекса Российской Федерации от 13.06.1996 № 63-ФЗ.</w:t>
            </w:r>
          </w:p>
        </w:tc>
        <w:tc>
          <w:tcPr>
            <w:tcW w:w="2232" w:type="dxa"/>
          </w:tcPr>
          <w:p w14:paraId="7EEF0BC3" w14:textId="77777777" w:rsidR="007B0064" w:rsidRPr="009B5615" w:rsidRDefault="004964FE" w:rsidP="002C4E35">
            <w:pPr>
              <w:pStyle w:val="afe"/>
              <w:spacing w:before="0" w:after="0"/>
              <w:rPr>
                <w:rFonts w:ascii="Times New Roman" w:hAnsi="Times New Roman" w:cs="Times New Roman"/>
                <w:color w:val="000000" w:themeColor="text1"/>
                <w:sz w:val="22"/>
                <w:szCs w:val="22"/>
              </w:rPr>
            </w:pPr>
            <w:hyperlink r:id="rId19" w:history="1">
              <w:r w:rsidR="002C4E35" w:rsidRPr="009B5615">
                <w:rPr>
                  <w:rStyle w:val="af2"/>
                  <w:rFonts w:ascii="Times New Roman" w:hAnsi="Times New Roman" w:cs="Times New Roman"/>
                  <w:sz w:val="22"/>
                  <w:szCs w:val="22"/>
                </w:rPr>
                <w:t>Письмо исходящее ИХ.01-08080/19 от 29.07.2019 в (по списку рассылки), О направлении Примерной антикоррупционной политики</w:t>
              </w:r>
            </w:hyperlink>
          </w:p>
        </w:tc>
      </w:tr>
      <w:tr w:rsidR="007B0064" w:rsidRPr="00A424E1" w14:paraId="37D72F91" w14:textId="77777777" w:rsidTr="007B0064">
        <w:tc>
          <w:tcPr>
            <w:tcW w:w="592" w:type="dxa"/>
          </w:tcPr>
          <w:p w14:paraId="171CF628" w14:textId="77777777" w:rsidR="007B0064" w:rsidRPr="00A424E1" w:rsidRDefault="007B0064" w:rsidP="0016357D">
            <w:pPr>
              <w:pStyle w:val="aa"/>
              <w:numPr>
                <w:ilvl w:val="0"/>
                <w:numId w:val="14"/>
              </w:numPr>
              <w:spacing w:line="276" w:lineRule="auto"/>
              <w:ind w:left="0" w:firstLine="0"/>
              <w:rPr>
                <w:sz w:val="24"/>
                <w:szCs w:val="24"/>
              </w:rPr>
            </w:pPr>
          </w:p>
        </w:tc>
        <w:tc>
          <w:tcPr>
            <w:tcW w:w="1359" w:type="dxa"/>
          </w:tcPr>
          <w:p w14:paraId="4D1C279C" w14:textId="77777777" w:rsidR="007B0064" w:rsidRPr="007B0064" w:rsidRDefault="002C4E35" w:rsidP="002C4E35">
            <w:pPr>
              <w:spacing w:line="276" w:lineRule="auto"/>
              <w:ind w:firstLine="0"/>
              <w:rPr>
                <w:color w:val="000000" w:themeColor="text1"/>
                <w:sz w:val="24"/>
                <w:szCs w:val="24"/>
              </w:rPr>
            </w:pPr>
            <w:r>
              <w:rPr>
                <w:color w:val="000000" w:themeColor="text1"/>
                <w:sz w:val="24"/>
                <w:szCs w:val="24"/>
                <w:lang w:val="en-US"/>
              </w:rPr>
              <w:t>29</w:t>
            </w:r>
            <w:r w:rsidR="007B0064" w:rsidRPr="007B0064">
              <w:rPr>
                <w:color w:val="000000" w:themeColor="text1"/>
                <w:sz w:val="24"/>
                <w:szCs w:val="24"/>
              </w:rPr>
              <w:t>.07.2019</w:t>
            </w:r>
          </w:p>
        </w:tc>
        <w:tc>
          <w:tcPr>
            <w:tcW w:w="5387" w:type="dxa"/>
          </w:tcPr>
          <w:p w14:paraId="4C2865A9" w14:textId="77777777" w:rsidR="007B0064" w:rsidRPr="007B0064" w:rsidRDefault="007B0064" w:rsidP="007B0064">
            <w:pPr>
              <w:tabs>
                <w:tab w:val="left" w:pos="1134"/>
              </w:tabs>
              <w:ind w:firstLine="0"/>
              <w:jc w:val="both"/>
              <w:rPr>
                <w:rFonts w:cs="Times New Roman"/>
                <w:color w:val="000000" w:themeColor="text1"/>
                <w:sz w:val="24"/>
                <w:szCs w:val="24"/>
              </w:rPr>
            </w:pPr>
            <w:r>
              <w:rPr>
                <w:rFonts w:cs="Times New Roman"/>
                <w:color w:val="000000" w:themeColor="text1"/>
                <w:sz w:val="24"/>
                <w:szCs w:val="24"/>
              </w:rPr>
              <w:t xml:space="preserve">В </w:t>
            </w:r>
            <w:r w:rsidRPr="007B0064">
              <w:rPr>
                <w:rFonts w:cs="Times New Roman"/>
                <w:color w:val="000000" w:themeColor="text1"/>
                <w:sz w:val="24"/>
                <w:szCs w:val="24"/>
              </w:rPr>
              <w:t>разделе</w:t>
            </w:r>
            <w:r>
              <w:rPr>
                <w:rFonts w:cs="Times New Roman"/>
                <w:color w:val="000000" w:themeColor="text1"/>
                <w:sz w:val="24"/>
                <w:szCs w:val="24"/>
              </w:rPr>
              <w:t xml:space="preserve"> 1 </w:t>
            </w:r>
            <w:r w:rsidRPr="007B0064">
              <w:rPr>
                <w:rFonts w:cs="Times New Roman"/>
                <w:color w:val="000000" w:themeColor="text1"/>
                <w:sz w:val="24"/>
                <w:szCs w:val="24"/>
              </w:rPr>
              <w:t>«Понятие,</w:t>
            </w:r>
            <w:r>
              <w:rPr>
                <w:rFonts w:cs="Times New Roman"/>
                <w:color w:val="000000" w:themeColor="text1"/>
                <w:sz w:val="24"/>
                <w:szCs w:val="24"/>
              </w:rPr>
              <w:t xml:space="preserve"> </w:t>
            </w:r>
            <w:r w:rsidRPr="007B0064">
              <w:rPr>
                <w:rFonts w:cs="Times New Roman"/>
                <w:color w:val="000000" w:themeColor="text1"/>
                <w:sz w:val="24"/>
                <w:szCs w:val="24"/>
              </w:rPr>
              <w:t>цели</w:t>
            </w:r>
            <w:r>
              <w:rPr>
                <w:rFonts w:cs="Times New Roman"/>
                <w:color w:val="000000" w:themeColor="text1"/>
                <w:sz w:val="24"/>
                <w:szCs w:val="24"/>
              </w:rPr>
              <w:t xml:space="preserve"> </w:t>
            </w:r>
            <w:r w:rsidRPr="007B0064">
              <w:rPr>
                <w:rFonts w:cs="Times New Roman"/>
                <w:color w:val="000000" w:themeColor="text1"/>
                <w:sz w:val="24"/>
                <w:szCs w:val="24"/>
              </w:rPr>
              <w:t>и</w:t>
            </w:r>
            <w:r>
              <w:rPr>
                <w:rFonts w:cs="Times New Roman"/>
                <w:color w:val="000000" w:themeColor="text1"/>
                <w:sz w:val="24"/>
                <w:szCs w:val="24"/>
              </w:rPr>
              <w:t xml:space="preserve"> </w:t>
            </w:r>
            <w:r w:rsidRPr="007B0064">
              <w:rPr>
                <w:rFonts w:cs="Times New Roman"/>
                <w:color w:val="000000" w:themeColor="text1"/>
                <w:sz w:val="24"/>
                <w:szCs w:val="24"/>
              </w:rPr>
              <w:t>задачи</w:t>
            </w:r>
            <w:r>
              <w:rPr>
                <w:rFonts w:cs="Times New Roman"/>
                <w:color w:val="000000" w:themeColor="text1"/>
                <w:sz w:val="24"/>
                <w:szCs w:val="24"/>
              </w:rPr>
              <w:t xml:space="preserve"> </w:t>
            </w:r>
            <w:r w:rsidRPr="007B0064">
              <w:rPr>
                <w:rFonts w:cs="Times New Roman"/>
                <w:color w:val="000000" w:themeColor="text1"/>
                <w:sz w:val="24"/>
                <w:szCs w:val="24"/>
              </w:rPr>
              <w:t>антикоррупционной политики» понятие «коммерческий подкуп» привести в соответствие с пунктом 1 статьи</w:t>
            </w:r>
            <w:r w:rsidRPr="007B0064">
              <w:rPr>
                <w:rFonts w:cs="Times New Roman"/>
                <w:color w:val="000000" w:themeColor="text1"/>
                <w:sz w:val="24"/>
                <w:szCs w:val="24"/>
                <w:lang w:val="en-US"/>
              </w:rPr>
              <w:t> </w:t>
            </w:r>
            <w:r w:rsidRPr="007B0064">
              <w:rPr>
                <w:rFonts w:cs="Times New Roman"/>
                <w:color w:val="000000" w:themeColor="text1"/>
                <w:sz w:val="24"/>
                <w:szCs w:val="24"/>
              </w:rPr>
              <w:t xml:space="preserve">204 Уголовного </w:t>
            </w:r>
            <w:r w:rsidRPr="007B0064">
              <w:rPr>
                <w:rFonts w:cs="Times New Roman"/>
                <w:color w:val="000000" w:themeColor="text1"/>
                <w:sz w:val="24"/>
                <w:szCs w:val="24"/>
              </w:rPr>
              <w:lastRenderedPageBreak/>
              <w:t>кодекса Российской Федерации от 13.06.1996 № 63-ФЗ.</w:t>
            </w:r>
          </w:p>
          <w:p w14:paraId="44D0E401" w14:textId="77777777" w:rsidR="007B0064" w:rsidRPr="007B0064" w:rsidRDefault="007B0064" w:rsidP="007B0064">
            <w:pPr>
              <w:pStyle w:val="afe"/>
              <w:spacing w:before="0" w:after="0"/>
              <w:jc w:val="both"/>
              <w:rPr>
                <w:rFonts w:ascii="Times New Roman" w:hAnsi="Times New Roman" w:cs="Times New Roman"/>
                <w:color w:val="000000" w:themeColor="text1"/>
              </w:rPr>
            </w:pPr>
          </w:p>
        </w:tc>
        <w:tc>
          <w:tcPr>
            <w:tcW w:w="2232" w:type="dxa"/>
          </w:tcPr>
          <w:p w14:paraId="1CC7CB83" w14:textId="77777777" w:rsidR="007B0064" w:rsidRPr="009B5615" w:rsidRDefault="004964FE" w:rsidP="007B0064">
            <w:pPr>
              <w:pStyle w:val="afe"/>
              <w:spacing w:before="0" w:after="0"/>
              <w:rPr>
                <w:rFonts w:ascii="Times New Roman" w:hAnsi="Times New Roman" w:cs="Times New Roman"/>
                <w:color w:val="000000" w:themeColor="text1"/>
                <w:sz w:val="22"/>
                <w:szCs w:val="22"/>
              </w:rPr>
            </w:pPr>
            <w:hyperlink r:id="rId20" w:history="1">
              <w:r w:rsidR="002C4E35" w:rsidRPr="009B5615">
                <w:rPr>
                  <w:rStyle w:val="af2"/>
                  <w:rFonts w:ascii="Times New Roman" w:hAnsi="Times New Roman" w:cs="Times New Roman"/>
                  <w:sz w:val="22"/>
                  <w:szCs w:val="22"/>
                </w:rPr>
                <w:t xml:space="preserve">Письмо исходящее ИХ.01-08080/19 от 29.07.2019 в (по списку рассылки), О направлении Примерной </w:t>
              </w:r>
              <w:r w:rsidR="002C4E35" w:rsidRPr="009B5615">
                <w:rPr>
                  <w:rStyle w:val="af2"/>
                  <w:rFonts w:ascii="Times New Roman" w:hAnsi="Times New Roman" w:cs="Times New Roman"/>
                  <w:sz w:val="22"/>
                  <w:szCs w:val="22"/>
                </w:rPr>
                <w:lastRenderedPageBreak/>
                <w:t>антикоррупционной политики</w:t>
              </w:r>
            </w:hyperlink>
          </w:p>
        </w:tc>
      </w:tr>
      <w:tr w:rsidR="009B5615" w:rsidRPr="00A424E1" w14:paraId="415DEF68" w14:textId="77777777" w:rsidTr="007B0064">
        <w:tc>
          <w:tcPr>
            <w:tcW w:w="592" w:type="dxa"/>
          </w:tcPr>
          <w:p w14:paraId="55489262" w14:textId="77777777" w:rsidR="009B5615" w:rsidRPr="00A424E1" w:rsidRDefault="009B5615" w:rsidP="0016357D">
            <w:pPr>
              <w:pStyle w:val="aa"/>
              <w:numPr>
                <w:ilvl w:val="0"/>
                <w:numId w:val="14"/>
              </w:numPr>
              <w:spacing w:line="276" w:lineRule="auto"/>
              <w:ind w:left="0" w:firstLine="0"/>
              <w:rPr>
                <w:sz w:val="24"/>
                <w:szCs w:val="24"/>
              </w:rPr>
            </w:pPr>
          </w:p>
        </w:tc>
        <w:tc>
          <w:tcPr>
            <w:tcW w:w="1359" w:type="dxa"/>
          </w:tcPr>
          <w:p w14:paraId="5C24A918" w14:textId="77777777" w:rsidR="009B5615" w:rsidRPr="00447AC4" w:rsidRDefault="00447AC4" w:rsidP="002C4E35">
            <w:pPr>
              <w:spacing w:line="276" w:lineRule="auto"/>
              <w:ind w:firstLine="0"/>
              <w:rPr>
                <w:color w:val="000000" w:themeColor="text1"/>
                <w:sz w:val="24"/>
                <w:szCs w:val="24"/>
              </w:rPr>
            </w:pPr>
            <w:r>
              <w:rPr>
                <w:color w:val="000000" w:themeColor="text1"/>
                <w:sz w:val="24"/>
                <w:szCs w:val="24"/>
                <w:lang w:val="en-US"/>
              </w:rPr>
              <w:t>27</w:t>
            </w:r>
            <w:r>
              <w:rPr>
                <w:color w:val="000000" w:themeColor="text1"/>
                <w:sz w:val="24"/>
                <w:szCs w:val="24"/>
              </w:rPr>
              <w:t>.04.2020</w:t>
            </w:r>
          </w:p>
        </w:tc>
        <w:tc>
          <w:tcPr>
            <w:tcW w:w="5387" w:type="dxa"/>
          </w:tcPr>
          <w:p w14:paraId="0577E25A" w14:textId="77777777" w:rsidR="009B5615" w:rsidRPr="002D7431" w:rsidRDefault="0038123E" w:rsidP="00A205DF">
            <w:pPr>
              <w:tabs>
                <w:tab w:val="left" w:pos="1134"/>
              </w:tabs>
              <w:ind w:firstLine="0"/>
              <w:jc w:val="both"/>
              <w:rPr>
                <w:rFonts w:cs="Times New Roman"/>
                <w:color w:val="000000" w:themeColor="text1"/>
                <w:sz w:val="24"/>
                <w:szCs w:val="24"/>
              </w:rPr>
            </w:pPr>
            <w:r w:rsidRPr="009517CE">
              <w:rPr>
                <w:rFonts w:cs="Times New Roman"/>
                <w:color w:val="000000" w:themeColor="text1"/>
                <w:sz w:val="24"/>
                <w:szCs w:val="24"/>
              </w:rPr>
              <w:t>Изменены пункты 9.3, 9.6 антикоррупционной политики, добавлены пункты 9.7, 9.8, 9.9, 12.2 антикоррупционной политики. Изменены пункты 2.1, 3.1, и</w:t>
            </w:r>
            <w:r w:rsidR="009B5615" w:rsidRPr="009517CE">
              <w:rPr>
                <w:rFonts w:cs="Times New Roman"/>
                <w:color w:val="000000" w:themeColor="text1"/>
                <w:sz w:val="24"/>
                <w:szCs w:val="24"/>
              </w:rPr>
              <w:t xml:space="preserve">зменено Приложение 1 «Декларация конфликта интересов» </w:t>
            </w:r>
            <w:r w:rsidR="002D7431" w:rsidRPr="009517CE">
              <w:rPr>
                <w:rFonts w:cs="Times New Roman"/>
                <w:color w:val="000000" w:themeColor="text1"/>
                <w:sz w:val="24"/>
                <w:szCs w:val="24"/>
              </w:rPr>
              <w:t xml:space="preserve">и добавлено Приложение 3 «Уведомление 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 </w:t>
            </w:r>
            <w:r w:rsidR="009B5615" w:rsidRPr="009517CE">
              <w:rPr>
                <w:rFonts w:cs="Times New Roman"/>
                <w:color w:val="000000" w:themeColor="text1"/>
                <w:sz w:val="24"/>
                <w:szCs w:val="24"/>
              </w:rPr>
              <w:t>к Приложению 3 «Положение о конфликте интересов» к антикоррупционной полити</w:t>
            </w:r>
            <w:r w:rsidR="002D7431" w:rsidRPr="009517CE">
              <w:rPr>
                <w:rFonts w:cs="Times New Roman"/>
                <w:color w:val="000000" w:themeColor="text1"/>
                <w:sz w:val="24"/>
                <w:szCs w:val="24"/>
              </w:rPr>
              <w:t>к</w:t>
            </w:r>
            <w:r w:rsidRPr="009517CE">
              <w:rPr>
                <w:rFonts w:cs="Times New Roman"/>
                <w:color w:val="000000" w:themeColor="text1"/>
                <w:sz w:val="24"/>
                <w:szCs w:val="24"/>
              </w:rPr>
              <w:t>е.</w:t>
            </w:r>
            <w:r>
              <w:rPr>
                <w:rFonts w:cs="Times New Roman"/>
                <w:color w:val="000000" w:themeColor="text1"/>
                <w:sz w:val="24"/>
                <w:szCs w:val="24"/>
              </w:rPr>
              <w:t xml:space="preserve"> </w:t>
            </w:r>
            <w:r w:rsidR="002D7431" w:rsidRPr="002D7431">
              <w:rPr>
                <w:rFonts w:cs="Times New Roman"/>
                <w:color w:val="000000" w:themeColor="text1"/>
                <w:sz w:val="24"/>
                <w:szCs w:val="24"/>
              </w:rPr>
              <w:t xml:space="preserve"> </w:t>
            </w:r>
          </w:p>
        </w:tc>
        <w:tc>
          <w:tcPr>
            <w:tcW w:w="2232" w:type="dxa"/>
          </w:tcPr>
          <w:p w14:paraId="633347FF" w14:textId="77777777" w:rsidR="009B5615" w:rsidRPr="00447AC4" w:rsidRDefault="004964FE" w:rsidP="007B0064">
            <w:pPr>
              <w:pStyle w:val="afe"/>
              <w:spacing w:before="0" w:after="0"/>
              <w:rPr>
                <w:sz w:val="22"/>
                <w:szCs w:val="22"/>
              </w:rPr>
            </w:pPr>
            <w:hyperlink r:id="rId21" w:history="1">
              <w:r w:rsidR="00447AC4" w:rsidRPr="00447AC4">
                <w:rPr>
                  <w:rFonts w:ascii="Times New Roman" w:hAnsi="Times New Roman" w:cs="Calibri"/>
                  <w:color w:val="0000FF"/>
                  <w:spacing w:val="0"/>
                  <w:sz w:val="22"/>
                  <w:szCs w:val="22"/>
                  <w:u w:val="single"/>
                  <w:lang w:eastAsia="en-US"/>
                </w:rPr>
                <w:t>Письмо исходящее ИХ.01-04955/20 от 27.04.2020 в (по списку рассылки), О направлении примерной антикоррупционной политики</w:t>
              </w:r>
            </w:hyperlink>
          </w:p>
        </w:tc>
      </w:tr>
      <w:tr w:rsidR="003F305E" w:rsidRPr="00A424E1" w14:paraId="3BEE464F" w14:textId="77777777" w:rsidTr="007B0064">
        <w:tc>
          <w:tcPr>
            <w:tcW w:w="592" w:type="dxa"/>
          </w:tcPr>
          <w:p w14:paraId="4BB64697" w14:textId="77777777" w:rsidR="003F305E" w:rsidRPr="00A424E1" w:rsidRDefault="003F305E" w:rsidP="0016357D">
            <w:pPr>
              <w:pStyle w:val="aa"/>
              <w:numPr>
                <w:ilvl w:val="0"/>
                <w:numId w:val="14"/>
              </w:numPr>
              <w:spacing w:line="276" w:lineRule="auto"/>
              <w:ind w:left="0" w:firstLine="0"/>
              <w:rPr>
                <w:sz w:val="24"/>
                <w:szCs w:val="24"/>
              </w:rPr>
            </w:pPr>
          </w:p>
        </w:tc>
        <w:tc>
          <w:tcPr>
            <w:tcW w:w="1359" w:type="dxa"/>
          </w:tcPr>
          <w:p w14:paraId="2ABEF895" w14:textId="77777777" w:rsidR="003F305E" w:rsidRPr="006743E5" w:rsidRDefault="00352B82" w:rsidP="002C4E35">
            <w:pPr>
              <w:spacing w:line="276" w:lineRule="auto"/>
              <w:ind w:firstLine="0"/>
              <w:rPr>
                <w:color w:val="000000" w:themeColor="text1"/>
                <w:sz w:val="24"/>
                <w:szCs w:val="24"/>
              </w:rPr>
            </w:pPr>
            <w:r>
              <w:rPr>
                <w:color w:val="000000" w:themeColor="text1"/>
                <w:sz w:val="24"/>
                <w:szCs w:val="24"/>
              </w:rPr>
              <w:t>19</w:t>
            </w:r>
            <w:r w:rsidR="007B7415">
              <w:rPr>
                <w:color w:val="000000" w:themeColor="text1"/>
                <w:sz w:val="24"/>
                <w:szCs w:val="24"/>
              </w:rPr>
              <w:t>.05.2023</w:t>
            </w:r>
          </w:p>
        </w:tc>
        <w:tc>
          <w:tcPr>
            <w:tcW w:w="5387" w:type="dxa"/>
          </w:tcPr>
          <w:p w14:paraId="7B532AEA" w14:textId="77777777" w:rsidR="00033F78" w:rsidRPr="00F37B05" w:rsidRDefault="001A2297" w:rsidP="00A205DF">
            <w:pPr>
              <w:tabs>
                <w:tab w:val="left" w:pos="1134"/>
              </w:tabs>
              <w:ind w:firstLine="0"/>
              <w:jc w:val="both"/>
              <w:rPr>
                <w:rFonts w:cs="Times New Roman"/>
                <w:sz w:val="24"/>
                <w:szCs w:val="24"/>
              </w:rPr>
            </w:pPr>
            <w:r w:rsidRPr="00F37B05">
              <w:rPr>
                <w:rFonts w:cs="Times New Roman"/>
                <w:sz w:val="24"/>
                <w:szCs w:val="24"/>
              </w:rPr>
              <w:t xml:space="preserve">1. </w:t>
            </w:r>
            <w:r w:rsidR="00033F78" w:rsidRPr="00F37B05">
              <w:rPr>
                <w:rFonts w:cs="Times New Roman"/>
                <w:sz w:val="24"/>
                <w:szCs w:val="24"/>
              </w:rPr>
              <w:t>В раздел 2 «Термины и определения» Примерной антикоррупционной политики» в</w:t>
            </w:r>
            <w:r w:rsidRPr="00F37B05">
              <w:rPr>
                <w:rFonts w:cs="Times New Roman"/>
                <w:sz w:val="24"/>
                <w:szCs w:val="24"/>
              </w:rPr>
              <w:t>несен</w:t>
            </w:r>
            <w:r w:rsidR="00033F78" w:rsidRPr="00F37B05">
              <w:rPr>
                <w:rFonts w:cs="Times New Roman"/>
                <w:sz w:val="24"/>
                <w:szCs w:val="24"/>
              </w:rPr>
              <w:t>ы</w:t>
            </w:r>
            <w:r w:rsidRPr="00F37B05">
              <w:rPr>
                <w:rFonts w:cs="Times New Roman"/>
                <w:sz w:val="24"/>
                <w:szCs w:val="24"/>
              </w:rPr>
              <w:t xml:space="preserve"> изменени</w:t>
            </w:r>
            <w:r w:rsidR="00033F78" w:rsidRPr="00F37B05">
              <w:rPr>
                <w:rFonts w:cs="Times New Roman"/>
                <w:sz w:val="24"/>
                <w:szCs w:val="24"/>
              </w:rPr>
              <w:t>я:</w:t>
            </w:r>
          </w:p>
          <w:p w14:paraId="40A25B74" w14:textId="77777777" w:rsidR="003F305E" w:rsidRDefault="00033F78" w:rsidP="00A205DF">
            <w:pPr>
              <w:tabs>
                <w:tab w:val="left" w:pos="1134"/>
              </w:tabs>
              <w:ind w:firstLine="0"/>
              <w:jc w:val="both"/>
              <w:rPr>
                <w:rFonts w:cs="Times New Roman"/>
                <w:sz w:val="24"/>
                <w:szCs w:val="24"/>
              </w:rPr>
            </w:pPr>
            <w:r w:rsidRPr="00F37B05">
              <w:rPr>
                <w:rFonts w:cs="Times New Roman"/>
                <w:sz w:val="24"/>
                <w:szCs w:val="24"/>
              </w:rPr>
              <w:t xml:space="preserve">- </w:t>
            </w:r>
            <w:r w:rsidR="001A2297" w:rsidRPr="00F37B05">
              <w:rPr>
                <w:rFonts w:cs="Times New Roman"/>
                <w:sz w:val="24"/>
                <w:szCs w:val="24"/>
              </w:rPr>
              <w:t>в определение термина «аффилированны</w:t>
            </w:r>
            <w:r w:rsidRPr="00F37B05">
              <w:rPr>
                <w:rFonts w:cs="Times New Roman"/>
                <w:sz w:val="24"/>
                <w:szCs w:val="24"/>
              </w:rPr>
              <w:t>е</w:t>
            </w:r>
            <w:r w:rsidR="001A2297" w:rsidRPr="00F37B05">
              <w:rPr>
                <w:rFonts w:cs="Times New Roman"/>
                <w:sz w:val="24"/>
                <w:szCs w:val="24"/>
              </w:rPr>
              <w:t xml:space="preserve"> лица»</w:t>
            </w:r>
            <w:r w:rsidRPr="00F37B05">
              <w:rPr>
                <w:rFonts w:cs="Times New Roman"/>
                <w:sz w:val="24"/>
                <w:szCs w:val="24"/>
              </w:rPr>
              <w:t>;</w:t>
            </w:r>
          </w:p>
          <w:p w14:paraId="2F9B4224" w14:textId="77777777" w:rsidR="002A4D59" w:rsidRPr="00F37B05" w:rsidRDefault="002A4D59" w:rsidP="00A205DF">
            <w:pPr>
              <w:tabs>
                <w:tab w:val="left" w:pos="1134"/>
              </w:tabs>
              <w:ind w:firstLine="0"/>
              <w:jc w:val="both"/>
              <w:rPr>
                <w:rFonts w:cs="Times New Roman"/>
                <w:sz w:val="24"/>
                <w:szCs w:val="24"/>
              </w:rPr>
            </w:pPr>
            <w:r>
              <w:rPr>
                <w:rFonts w:cs="Times New Roman"/>
                <w:sz w:val="24"/>
                <w:szCs w:val="24"/>
              </w:rPr>
              <w:t xml:space="preserve">- в определение </w:t>
            </w:r>
            <w:proofErr w:type="spellStart"/>
            <w:r>
              <w:rPr>
                <w:rFonts w:cs="Times New Roman"/>
                <w:sz w:val="24"/>
                <w:szCs w:val="24"/>
              </w:rPr>
              <w:t>тернмина</w:t>
            </w:r>
            <w:proofErr w:type="spellEnd"/>
            <w:r>
              <w:rPr>
                <w:rFonts w:cs="Times New Roman"/>
                <w:sz w:val="24"/>
                <w:szCs w:val="24"/>
              </w:rPr>
              <w:t xml:space="preserve"> «взятка» внесено уточнение;</w:t>
            </w:r>
          </w:p>
          <w:p w14:paraId="7245201D" w14:textId="77777777" w:rsidR="00033F78" w:rsidRPr="00F37B05" w:rsidRDefault="00033F78" w:rsidP="00A205DF">
            <w:pPr>
              <w:tabs>
                <w:tab w:val="left" w:pos="1134"/>
              </w:tabs>
              <w:ind w:firstLine="0"/>
              <w:jc w:val="both"/>
              <w:rPr>
                <w:rFonts w:cs="Times New Roman"/>
                <w:sz w:val="24"/>
                <w:szCs w:val="24"/>
              </w:rPr>
            </w:pPr>
            <w:r w:rsidRPr="00F37B05">
              <w:rPr>
                <w:rFonts w:cs="Times New Roman"/>
                <w:sz w:val="24"/>
                <w:szCs w:val="24"/>
              </w:rPr>
              <w:t xml:space="preserve">- добавлен термин «Указ Губернатора области». </w:t>
            </w:r>
          </w:p>
          <w:p w14:paraId="60EDEBD9" w14:textId="77777777" w:rsidR="00716D51" w:rsidRPr="00F37B05" w:rsidRDefault="001A2297" w:rsidP="00716D51">
            <w:pPr>
              <w:tabs>
                <w:tab w:val="left" w:pos="1134"/>
              </w:tabs>
              <w:ind w:firstLine="0"/>
              <w:jc w:val="both"/>
              <w:rPr>
                <w:rFonts w:cs="Times New Roman"/>
                <w:sz w:val="24"/>
                <w:szCs w:val="24"/>
              </w:rPr>
            </w:pPr>
            <w:r w:rsidRPr="00F37B05">
              <w:rPr>
                <w:rFonts w:cs="Times New Roman"/>
                <w:sz w:val="24"/>
                <w:szCs w:val="24"/>
              </w:rPr>
              <w:t>2. Добавлен пункт 9.4</w:t>
            </w:r>
            <w:r w:rsidRPr="00F37B05">
              <w:rPr>
                <w:rFonts w:cs="Times New Roman"/>
                <w:sz w:val="24"/>
                <w:szCs w:val="24"/>
                <w:vertAlign w:val="superscript"/>
              </w:rPr>
              <w:t>1</w:t>
            </w:r>
            <w:r w:rsidRPr="00F37B05">
              <w:rPr>
                <w:rFonts w:cs="Times New Roman"/>
                <w:sz w:val="24"/>
                <w:szCs w:val="24"/>
              </w:rPr>
              <w:t xml:space="preserve"> </w:t>
            </w:r>
            <w:r w:rsidR="002569C5" w:rsidRPr="00F37B05">
              <w:rPr>
                <w:rFonts w:cs="Times New Roman"/>
                <w:sz w:val="24"/>
                <w:szCs w:val="24"/>
              </w:rPr>
              <w:t xml:space="preserve">в </w:t>
            </w:r>
            <w:r w:rsidR="00716D51" w:rsidRPr="00F37B05">
              <w:rPr>
                <w:rFonts w:cs="Times New Roman"/>
                <w:sz w:val="24"/>
                <w:szCs w:val="24"/>
              </w:rPr>
              <w:t>Примерн</w:t>
            </w:r>
            <w:r w:rsidR="002569C5" w:rsidRPr="00F37B05">
              <w:rPr>
                <w:rFonts w:cs="Times New Roman"/>
                <w:sz w:val="24"/>
                <w:szCs w:val="24"/>
              </w:rPr>
              <w:t>ую</w:t>
            </w:r>
            <w:r w:rsidR="00716D51" w:rsidRPr="00F37B05">
              <w:rPr>
                <w:rFonts w:cs="Times New Roman"/>
                <w:sz w:val="24"/>
                <w:szCs w:val="24"/>
              </w:rPr>
              <w:t xml:space="preserve"> </w:t>
            </w:r>
            <w:r w:rsidRPr="00F37B05">
              <w:rPr>
                <w:rFonts w:cs="Times New Roman"/>
                <w:sz w:val="24"/>
                <w:szCs w:val="24"/>
              </w:rPr>
              <w:t>антикоррупционн</w:t>
            </w:r>
            <w:r w:rsidR="002569C5" w:rsidRPr="00F37B05">
              <w:rPr>
                <w:rFonts w:cs="Times New Roman"/>
                <w:sz w:val="24"/>
                <w:szCs w:val="24"/>
              </w:rPr>
              <w:t>ую</w:t>
            </w:r>
            <w:r w:rsidRPr="00F37B05">
              <w:rPr>
                <w:rFonts w:cs="Times New Roman"/>
                <w:sz w:val="24"/>
                <w:szCs w:val="24"/>
              </w:rPr>
              <w:t xml:space="preserve"> политик</w:t>
            </w:r>
            <w:r w:rsidR="002569C5" w:rsidRPr="00F37B05">
              <w:rPr>
                <w:rFonts w:cs="Times New Roman"/>
                <w:sz w:val="24"/>
                <w:szCs w:val="24"/>
              </w:rPr>
              <w:t>у</w:t>
            </w:r>
            <w:r w:rsidRPr="00F37B05">
              <w:rPr>
                <w:rFonts w:cs="Times New Roman"/>
                <w:sz w:val="24"/>
                <w:szCs w:val="24"/>
              </w:rPr>
              <w:t xml:space="preserve"> о</w:t>
            </w:r>
            <w:r w:rsidR="003C0107" w:rsidRPr="00F37B05">
              <w:rPr>
                <w:rFonts w:cs="Times New Roman"/>
                <w:sz w:val="24"/>
                <w:szCs w:val="24"/>
              </w:rPr>
              <w:t xml:space="preserve">б обязанности руководителя организации </w:t>
            </w:r>
            <w:r w:rsidR="00716D51" w:rsidRPr="00F37B05">
              <w:rPr>
                <w:rFonts w:cs="Times New Roman"/>
                <w:sz w:val="24"/>
                <w:szCs w:val="24"/>
              </w:rPr>
              <w:t>принимать меры к урегулированию</w:t>
            </w:r>
            <w:r w:rsidR="006743E5" w:rsidRPr="00F37B05">
              <w:rPr>
                <w:rFonts w:cs="Times New Roman"/>
                <w:sz w:val="24"/>
                <w:szCs w:val="24"/>
              </w:rPr>
              <w:t xml:space="preserve"> конфликта интересов, стороной к</w:t>
            </w:r>
            <w:r w:rsidR="00716D51" w:rsidRPr="00F37B05">
              <w:rPr>
                <w:rFonts w:cs="Times New Roman"/>
                <w:sz w:val="24"/>
                <w:szCs w:val="24"/>
              </w:rPr>
              <w:t>оторого он является.</w:t>
            </w:r>
          </w:p>
          <w:p w14:paraId="227DD2A7" w14:textId="77777777" w:rsidR="001A2297" w:rsidRPr="001A2297" w:rsidRDefault="00716D51" w:rsidP="002569C5">
            <w:pPr>
              <w:tabs>
                <w:tab w:val="left" w:pos="1134"/>
              </w:tabs>
              <w:ind w:firstLine="0"/>
              <w:jc w:val="both"/>
              <w:rPr>
                <w:rFonts w:cs="Times New Roman"/>
                <w:color w:val="000000" w:themeColor="text1"/>
                <w:sz w:val="24"/>
                <w:szCs w:val="24"/>
              </w:rPr>
            </w:pPr>
            <w:r w:rsidRPr="00F37B05">
              <w:rPr>
                <w:rFonts w:cs="Times New Roman"/>
                <w:sz w:val="24"/>
                <w:szCs w:val="24"/>
              </w:rPr>
              <w:t xml:space="preserve">3. </w:t>
            </w:r>
            <w:r w:rsidR="00033F78" w:rsidRPr="00F37B05">
              <w:rPr>
                <w:rFonts w:cs="Times New Roman"/>
                <w:sz w:val="24"/>
                <w:szCs w:val="24"/>
              </w:rPr>
              <w:t xml:space="preserve">В Положение о конфликте интересов (Приложение № 3 к Примерной антикоррупционной политике) </w:t>
            </w:r>
            <w:r w:rsidR="002569C5" w:rsidRPr="00F37B05">
              <w:rPr>
                <w:rFonts w:cs="Times New Roman"/>
                <w:sz w:val="24"/>
                <w:szCs w:val="24"/>
              </w:rPr>
              <w:t xml:space="preserve">добавлены </w:t>
            </w:r>
            <w:r w:rsidR="00033F78" w:rsidRPr="00F37B05">
              <w:rPr>
                <w:rFonts w:cs="Times New Roman"/>
                <w:sz w:val="24"/>
                <w:szCs w:val="24"/>
              </w:rPr>
              <w:t>пункты</w:t>
            </w:r>
            <w:r w:rsidR="00A60585" w:rsidRPr="00F37B05">
              <w:rPr>
                <w:rFonts w:cs="Times New Roman"/>
                <w:sz w:val="24"/>
                <w:szCs w:val="24"/>
              </w:rPr>
              <w:t xml:space="preserve"> 3.2, 4.1</w:t>
            </w:r>
            <w:r w:rsidR="00A60585" w:rsidRPr="00F37B05">
              <w:rPr>
                <w:rFonts w:cs="Times New Roman"/>
                <w:sz w:val="24"/>
                <w:szCs w:val="24"/>
                <w:vertAlign w:val="superscript"/>
              </w:rPr>
              <w:t>1</w:t>
            </w:r>
            <w:r w:rsidR="00A60585" w:rsidRPr="00F37B05">
              <w:rPr>
                <w:rFonts w:cs="Times New Roman"/>
                <w:sz w:val="24"/>
                <w:szCs w:val="24"/>
              </w:rPr>
              <w:t xml:space="preserve">, </w:t>
            </w:r>
            <w:r w:rsidRPr="00F37B05">
              <w:rPr>
                <w:rFonts w:cs="Times New Roman"/>
                <w:sz w:val="24"/>
                <w:szCs w:val="24"/>
              </w:rPr>
              <w:t>устанавливающ</w:t>
            </w:r>
            <w:r w:rsidR="00A60585" w:rsidRPr="00F37B05">
              <w:rPr>
                <w:rFonts w:cs="Times New Roman"/>
                <w:sz w:val="24"/>
                <w:szCs w:val="24"/>
              </w:rPr>
              <w:t>ие порядок</w:t>
            </w:r>
            <w:r w:rsidRPr="00F37B05">
              <w:rPr>
                <w:rFonts w:cs="Times New Roman"/>
                <w:sz w:val="24"/>
                <w:szCs w:val="24"/>
              </w:rPr>
              <w:t xml:space="preserve"> урегулирования конфликта интересов</w:t>
            </w:r>
            <w:r w:rsidR="00A60585" w:rsidRPr="00F37B05">
              <w:rPr>
                <w:rFonts w:cs="Times New Roman"/>
                <w:sz w:val="24"/>
                <w:szCs w:val="24"/>
              </w:rPr>
              <w:t>,</w:t>
            </w:r>
            <w:r w:rsidRPr="00F37B05">
              <w:rPr>
                <w:rFonts w:cs="Times New Roman"/>
                <w:sz w:val="24"/>
                <w:szCs w:val="24"/>
              </w:rPr>
              <w:t xml:space="preserve"> стороной которого является</w:t>
            </w:r>
            <w:r w:rsidR="00A60585" w:rsidRPr="00F37B05">
              <w:rPr>
                <w:rFonts w:cs="Times New Roman"/>
                <w:sz w:val="24"/>
                <w:szCs w:val="24"/>
              </w:rPr>
              <w:t xml:space="preserve"> руководитель организации</w:t>
            </w:r>
            <w:r w:rsidRPr="00F37B05">
              <w:rPr>
                <w:rFonts w:cs="Times New Roman"/>
                <w:sz w:val="24"/>
                <w:szCs w:val="24"/>
              </w:rPr>
              <w:t xml:space="preserve">. </w:t>
            </w:r>
            <w:r w:rsidR="001A2297" w:rsidRPr="00F37B05">
              <w:rPr>
                <w:rFonts w:cs="Times New Roman"/>
                <w:sz w:val="24"/>
                <w:szCs w:val="24"/>
              </w:rPr>
              <w:t xml:space="preserve"> </w:t>
            </w:r>
          </w:p>
        </w:tc>
        <w:tc>
          <w:tcPr>
            <w:tcW w:w="2232" w:type="dxa"/>
          </w:tcPr>
          <w:p w14:paraId="50071CF2" w14:textId="77777777" w:rsidR="003F305E" w:rsidRPr="00447AC4" w:rsidRDefault="003F305E" w:rsidP="007B0064">
            <w:pPr>
              <w:pStyle w:val="afe"/>
              <w:spacing w:before="0" w:after="0"/>
              <w:rPr>
                <w:rFonts w:ascii="Times New Roman" w:hAnsi="Times New Roman" w:cs="Calibri"/>
                <w:color w:val="auto"/>
                <w:spacing w:val="0"/>
                <w:sz w:val="22"/>
                <w:szCs w:val="22"/>
                <w:lang w:eastAsia="en-US"/>
              </w:rPr>
            </w:pPr>
          </w:p>
        </w:tc>
      </w:tr>
    </w:tbl>
    <w:p w14:paraId="3F0C08BC" w14:textId="77777777" w:rsidR="00926FBD" w:rsidRDefault="00926FBD" w:rsidP="00926FBD">
      <w:pPr>
        <w:spacing w:line="276" w:lineRule="auto"/>
        <w:ind w:firstLine="0"/>
      </w:pPr>
    </w:p>
    <w:p w14:paraId="4BB7EB70" w14:textId="77777777" w:rsidR="00124DB6" w:rsidRDefault="00124DB6" w:rsidP="00AB287B">
      <w:pPr>
        <w:pStyle w:val="15"/>
        <w:ind w:firstLine="0"/>
        <w:jc w:val="center"/>
        <w:outlineLvl w:val="0"/>
        <w:rPr>
          <w:b/>
          <w:sz w:val="28"/>
          <w:szCs w:val="28"/>
        </w:rPr>
        <w:sectPr w:rsidR="00124DB6" w:rsidSect="00CE17F0">
          <w:headerReference w:type="default" r:id="rId22"/>
          <w:footerReference w:type="default" r:id="rId23"/>
          <w:pgSz w:w="11906" w:h="16838"/>
          <w:pgMar w:top="1134" w:right="567" w:bottom="1134" w:left="1985" w:header="709" w:footer="709" w:gutter="0"/>
          <w:cols w:space="708"/>
          <w:titlePg/>
          <w:docGrid w:linePitch="381"/>
        </w:sectPr>
      </w:pPr>
      <w:bookmarkStart w:id="1" w:name="_Toc424284807"/>
      <w:bookmarkStart w:id="2" w:name="_Ref318119313"/>
    </w:p>
    <w:bookmarkEnd w:id="1"/>
    <w:p w14:paraId="69D00B0A" w14:textId="77777777" w:rsidR="006F0AB6" w:rsidRDefault="0019328D"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r>
        <w:rPr>
          <w:noProof/>
        </w:rPr>
        <w:lastRenderedPageBreak/>
        <w:drawing>
          <wp:inline distT="0" distB="0" distL="0" distR="0" wp14:anchorId="5D3D9873" wp14:editId="1F0E5B1B">
            <wp:extent cx="5939790" cy="8162925"/>
            <wp:effectExtent l="0" t="0" r="3810" b="9525"/>
            <wp:docPr id="697331790" name="Рисунок 697331790" descr="C:\Users\Садик\Documents\Scanned Documents\Рисунок (157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descr="C:\Users\Садик\Documents\Scanned Documents\Рисунок (1576).bmp"/>
                    <pic:cNvPicPr>
                      <a:picLocks noChangeAspect="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39790" cy="8162925"/>
                    </a:xfrm>
                    <a:prstGeom prst="rect">
                      <a:avLst/>
                    </a:prstGeom>
                    <a:noFill/>
                    <a:ln>
                      <a:noFill/>
                    </a:ln>
                  </pic:spPr>
                </pic:pic>
              </a:graphicData>
            </a:graphic>
          </wp:inline>
        </w:drawing>
      </w:r>
    </w:p>
    <w:p w14:paraId="6D44794A" w14:textId="77777777" w:rsidR="0019328D" w:rsidRDefault="0019328D"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p w14:paraId="76EDF2FB" w14:textId="77777777" w:rsidR="0019328D" w:rsidRDefault="0019328D"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p w14:paraId="218F84FE" w14:textId="77777777" w:rsidR="0019328D" w:rsidRDefault="0019328D"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p w14:paraId="19EDB6DA" w14:textId="77777777" w:rsidR="0019328D" w:rsidRDefault="0019328D"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p w14:paraId="4F8C93F9" w14:textId="77777777" w:rsidR="0019328D" w:rsidRDefault="0019328D"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p w14:paraId="5F159BEF" w14:textId="77777777" w:rsidR="0019328D" w:rsidRPr="005F4D13" w:rsidRDefault="0019328D"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r>
        <w:rPr>
          <w:noProof/>
        </w:rPr>
        <w:lastRenderedPageBreak/>
        <w:drawing>
          <wp:inline distT="0" distB="0" distL="0" distR="0" wp14:anchorId="04C9E0CC" wp14:editId="4FC1983F">
            <wp:extent cx="5939790" cy="8162925"/>
            <wp:effectExtent l="0" t="0" r="3810" b="9525"/>
            <wp:docPr id="161981875" name="Рисунок 161981875" descr="C:\Users\Садик\Documents\Scanned Documents\Рисунок (157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descr="C:\Users\Садик\Documents\Scanned Documents\Рисунок (1577).bmp"/>
                    <pic:cNvPicPr>
                      <a:picLocks noChangeAspect="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939790" cy="8162925"/>
                    </a:xfrm>
                    <a:prstGeom prst="rect">
                      <a:avLst/>
                    </a:prstGeom>
                    <a:noFill/>
                    <a:ln>
                      <a:noFill/>
                    </a:ln>
                  </pic:spPr>
                </pic:pic>
              </a:graphicData>
            </a:graphic>
          </wp:inline>
        </w:drawing>
      </w:r>
    </w:p>
    <w:p w14:paraId="5B0C0FEA" w14:textId="77777777" w:rsidR="006F0AB6" w:rsidRPr="005F4D13" w:rsidRDefault="006F0AB6"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tbl>
      <w:tblPr>
        <w:tblW w:w="0" w:type="auto"/>
        <w:tblCellMar>
          <w:left w:w="0" w:type="dxa"/>
          <w:right w:w="0" w:type="dxa"/>
        </w:tblCellMar>
        <w:tblLook w:val="0000" w:firstRow="0" w:lastRow="0" w:firstColumn="0" w:lastColumn="0" w:noHBand="0" w:noVBand="0"/>
      </w:tblPr>
      <w:tblGrid>
        <w:gridCol w:w="4774"/>
        <w:gridCol w:w="4580"/>
      </w:tblGrid>
      <w:tr w:rsidR="006F0AB6" w:rsidRPr="005B51BA" w14:paraId="0B1CF84C" w14:textId="77777777" w:rsidTr="008E46B4">
        <w:trPr>
          <w:trHeight w:val="399"/>
        </w:trPr>
        <w:tc>
          <w:tcPr>
            <w:tcW w:w="4800" w:type="dxa"/>
          </w:tcPr>
          <w:p w14:paraId="78CB7A04" w14:textId="77777777" w:rsidR="006F0AB6" w:rsidRPr="005B51BA" w:rsidRDefault="006F0AB6" w:rsidP="008E46B4">
            <w:pPr>
              <w:ind w:firstLine="0"/>
              <w:rPr>
                <w:color w:val="FF0000"/>
                <w:szCs w:val="28"/>
              </w:rPr>
            </w:pPr>
          </w:p>
        </w:tc>
        <w:tc>
          <w:tcPr>
            <w:tcW w:w="4605" w:type="dxa"/>
          </w:tcPr>
          <w:p w14:paraId="3114EEE1" w14:textId="77777777" w:rsidR="006F0AB6" w:rsidRPr="005B51BA" w:rsidRDefault="006F0AB6" w:rsidP="00D1194D">
            <w:pPr>
              <w:ind w:firstLine="0"/>
              <w:jc w:val="center"/>
              <w:rPr>
                <w:color w:val="FF0000"/>
                <w:szCs w:val="28"/>
              </w:rPr>
            </w:pPr>
          </w:p>
        </w:tc>
      </w:tr>
    </w:tbl>
    <w:p w14:paraId="716E24D1" w14:textId="77777777" w:rsidR="008859D8" w:rsidRDefault="008859D8"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14:paraId="29876262" w14:textId="77777777" w:rsidR="00B52E6F" w:rsidRDefault="00B52E6F">
      <w:pPr>
        <w:spacing w:after="200" w:line="276" w:lineRule="auto"/>
        <w:ind w:firstLine="0"/>
        <w:rPr>
          <w:rFonts w:cs="Times New Roman"/>
          <w:color w:val="332E2D"/>
          <w:spacing w:val="2"/>
          <w:szCs w:val="28"/>
          <w:lang w:eastAsia="ar-SA"/>
        </w:rPr>
      </w:pPr>
    </w:p>
    <w:p w14:paraId="49D61833" w14:textId="77777777" w:rsidR="005C1F41" w:rsidRPr="0072424C" w:rsidRDefault="005C1F41" w:rsidP="005C1F41">
      <w:pPr>
        <w:pStyle w:val="af8"/>
        <w:keepNext/>
        <w:pageBreakBefore/>
        <w:ind w:left="6480"/>
        <w:rPr>
          <w:b w:val="0"/>
        </w:rPr>
      </w:pPr>
      <w:r w:rsidRPr="008A040B">
        <w:rPr>
          <w:b w:val="0"/>
        </w:rPr>
        <w:lastRenderedPageBreak/>
        <w:t xml:space="preserve">Приложение </w:t>
      </w:r>
      <w:bookmarkEnd w:id="2"/>
      <w:r w:rsidRPr="008A040B">
        <w:rPr>
          <w:b w:val="0"/>
        </w:rPr>
        <w:br/>
        <w:t xml:space="preserve">к </w:t>
      </w:r>
      <w:r w:rsidRPr="00D1194D">
        <w:rPr>
          <w:b w:val="0"/>
        </w:rPr>
        <w:t xml:space="preserve">приказу </w:t>
      </w:r>
      <w:r w:rsidR="00D1194D" w:rsidRPr="00D1194D">
        <w:t xml:space="preserve">МДОУ «Ильинский детский сад»          </w:t>
      </w:r>
      <w:r w:rsidRPr="00D1194D">
        <w:rPr>
          <w:b w:val="0"/>
        </w:rPr>
        <w:br/>
      </w:r>
      <w:r w:rsidRPr="0072424C">
        <w:rPr>
          <w:b w:val="0"/>
        </w:rPr>
        <w:t>от</w:t>
      </w:r>
      <w:r w:rsidR="00D1194D">
        <w:rPr>
          <w:b w:val="0"/>
        </w:rPr>
        <w:t>09.01.2023</w:t>
      </w:r>
      <w:r w:rsidRPr="0072424C">
        <w:rPr>
          <w:b w:val="0"/>
        </w:rPr>
        <w:t> г. №</w:t>
      </w:r>
      <w:r>
        <w:rPr>
          <w:b w:val="0"/>
        </w:rPr>
        <w:t xml:space="preserve"> </w:t>
      </w:r>
      <w:r w:rsidR="00D1194D">
        <w:rPr>
          <w:b w:val="0"/>
        </w:rPr>
        <w:t>11</w:t>
      </w:r>
    </w:p>
    <w:p w14:paraId="356B4B1F" w14:textId="77777777" w:rsidR="006E23B0" w:rsidRDefault="005C1F41" w:rsidP="00AB287B">
      <w:pPr>
        <w:keepNext/>
        <w:keepLines/>
        <w:spacing w:before="480"/>
        <w:ind w:firstLine="0"/>
        <w:jc w:val="center"/>
        <w:outlineLvl w:val="0"/>
        <w:rPr>
          <w:rFonts w:cs="Times New Roman"/>
          <w:b/>
          <w:kern w:val="26"/>
          <w:szCs w:val="28"/>
        </w:rPr>
      </w:pPr>
      <w:bookmarkStart w:id="3" w:name="_Toc424284808"/>
      <w:r>
        <w:rPr>
          <w:rFonts w:cs="Times New Roman"/>
          <w:b/>
          <w:kern w:val="26"/>
          <w:szCs w:val="28"/>
        </w:rPr>
        <w:t>Антикоррупционная политика</w:t>
      </w:r>
      <w:bookmarkEnd w:id="3"/>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4"/>
      </w:tblGrid>
      <w:tr w:rsidR="005C1F41" w:rsidRPr="005C1F41" w14:paraId="26783665" w14:textId="77777777" w:rsidTr="005C1F41">
        <w:tc>
          <w:tcPr>
            <w:tcW w:w="9570" w:type="dxa"/>
          </w:tcPr>
          <w:p w14:paraId="702DC1FF" w14:textId="77777777" w:rsidR="005C1F41" w:rsidRPr="005C1F41" w:rsidRDefault="00D1194D" w:rsidP="005C1F41">
            <w:pPr>
              <w:spacing w:line="276" w:lineRule="auto"/>
              <w:ind w:firstLine="0"/>
              <w:jc w:val="center"/>
              <w:rPr>
                <w:color w:val="FF0000"/>
                <w:kern w:val="26"/>
              </w:rPr>
            </w:pPr>
            <w:r>
              <w:rPr>
                <w:kern w:val="26"/>
              </w:rPr>
              <w:t>Учреждения-</w:t>
            </w:r>
            <w:r>
              <w:rPr>
                <w:color w:val="FF0000"/>
                <w:kern w:val="26"/>
              </w:rPr>
              <w:t xml:space="preserve"> </w:t>
            </w:r>
            <w:r>
              <w:rPr>
                <w:rFonts w:cs="Times New Roman"/>
                <w:szCs w:val="28"/>
              </w:rPr>
              <w:t xml:space="preserve">МДОУ «Ильинский детский сад»          </w:t>
            </w:r>
          </w:p>
        </w:tc>
      </w:tr>
    </w:tbl>
    <w:p w14:paraId="6CCB83C0" w14:textId="77777777" w:rsidR="005C1F41" w:rsidRPr="005C1F41" w:rsidRDefault="005C1F41" w:rsidP="00AB287B">
      <w:pPr>
        <w:pStyle w:val="a0"/>
        <w:keepNext/>
        <w:keepLines/>
        <w:numPr>
          <w:ilvl w:val="0"/>
          <w:numId w:val="5"/>
        </w:numPr>
        <w:spacing w:before="360" w:after="120"/>
        <w:ind w:left="0" w:firstLine="0"/>
        <w:jc w:val="center"/>
        <w:outlineLvl w:val="1"/>
        <w:rPr>
          <w:b/>
        </w:rPr>
      </w:pPr>
      <w:bookmarkStart w:id="4" w:name="_Toc424284809"/>
      <w:bookmarkStart w:id="5" w:name="sub_1"/>
      <w:r w:rsidRPr="005C1F41">
        <w:rPr>
          <w:b/>
        </w:rPr>
        <w:t xml:space="preserve">Понятие, цели и задачи </w:t>
      </w:r>
      <w:r>
        <w:rPr>
          <w:b/>
        </w:rPr>
        <w:br/>
      </w:r>
      <w:r w:rsidRPr="005C1F41">
        <w:rPr>
          <w:b/>
        </w:rPr>
        <w:t>антикоррупционной политики</w:t>
      </w:r>
      <w:bookmarkEnd w:id="4"/>
    </w:p>
    <w:bookmarkEnd w:id="5"/>
    <w:p w14:paraId="568A4C64" w14:textId="77777777" w:rsidR="005C1F41" w:rsidRPr="005D7D24" w:rsidRDefault="005C1F41" w:rsidP="00E21CD8">
      <w:pPr>
        <w:pStyle w:val="a0"/>
        <w:numPr>
          <w:ilvl w:val="1"/>
          <w:numId w:val="5"/>
        </w:numPr>
        <w:ind w:left="0" w:firstLine="709"/>
        <w:rPr>
          <w:b/>
        </w:rPr>
      </w:pPr>
      <w:r w:rsidRPr="005C1F41">
        <w:t>Антикоррупционная</w:t>
      </w:r>
      <w:r w:rsidR="00EC1FE9">
        <w:t xml:space="preserve"> политика</w:t>
      </w:r>
      <w:r w:rsidRPr="005C1F41">
        <w:t xml:space="preserve"> </w:t>
      </w:r>
      <w:r w:rsidR="00D1194D">
        <w:t xml:space="preserve">Учреждения- МДОУ «Ильинский детский сад»  </w:t>
      </w:r>
      <w:r w:rsidRPr="00B51A43">
        <w:t xml:space="preserve">представляет собой комплекс взаимосвязанных принципов, процедур и конкретных мероприятий, направленных на </w:t>
      </w:r>
      <w:r w:rsidR="005D7D24">
        <w:t xml:space="preserve">предупреждение коррупции </w:t>
      </w:r>
      <w:r w:rsidRPr="00B51A43">
        <w:t xml:space="preserve">в деятельности </w:t>
      </w:r>
      <w:r w:rsidR="00D1194D">
        <w:t xml:space="preserve">учреждения МДОУ «Ильинский детский сад»          </w:t>
      </w:r>
      <w:r w:rsidR="00EC1FE9" w:rsidRPr="00B51A43">
        <w:t xml:space="preserve"> (далее – </w:t>
      </w:r>
      <w:r w:rsidR="00EC1FE9">
        <w:t>организация</w:t>
      </w:r>
      <w:r w:rsidR="00EC1FE9" w:rsidRPr="00B51A43">
        <w:t>)</w:t>
      </w:r>
      <w:r w:rsidRPr="00B51A43">
        <w:t>.</w:t>
      </w:r>
    </w:p>
    <w:p w14:paraId="12A18B0C" w14:textId="77777777" w:rsidR="005D7D24" w:rsidRDefault="005C1F41" w:rsidP="005C1F41">
      <w:pPr>
        <w:spacing w:line="276" w:lineRule="auto"/>
        <w:jc w:val="both"/>
        <w:rPr>
          <w:kern w:val="26"/>
        </w:rPr>
      </w:pPr>
      <w:r w:rsidRPr="005C1F41">
        <w:rPr>
          <w:kern w:val="26"/>
        </w:rPr>
        <w:t xml:space="preserve">Антикоррупционная политика </w:t>
      </w:r>
      <w:r>
        <w:rPr>
          <w:kern w:val="26"/>
        </w:rPr>
        <w:t>организации</w:t>
      </w:r>
      <w:r w:rsidRPr="005C1F41">
        <w:rPr>
          <w:kern w:val="26"/>
        </w:rPr>
        <w:t xml:space="preserve"> (далее – </w:t>
      </w:r>
      <w:r w:rsidR="00E1370E" w:rsidRPr="005C1F41">
        <w:rPr>
          <w:kern w:val="26"/>
        </w:rPr>
        <w:t>Антикоррупционная политика</w:t>
      </w:r>
      <w:r w:rsidRPr="005C1F41">
        <w:rPr>
          <w:kern w:val="26"/>
        </w:rPr>
        <w:t>) разработана в соответствии с Конституцией</w:t>
      </w:r>
      <w:r w:rsidR="007902A2">
        <w:rPr>
          <w:kern w:val="26"/>
        </w:rPr>
        <w:t xml:space="preserve"> Российской Федерации и статьей </w:t>
      </w:r>
      <w:r w:rsidRPr="005C1F41">
        <w:rPr>
          <w:kern w:val="26"/>
        </w:rPr>
        <w:t>13.3 Федерально</w:t>
      </w:r>
      <w:r w:rsidR="007902A2">
        <w:rPr>
          <w:kern w:val="26"/>
        </w:rPr>
        <w:t>го закона от </w:t>
      </w:r>
      <w:r w:rsidRPr="005C1F41">
        <w:rPr>
          <w:kern w:val="26"/>
        </w:rPr>
        <w:t>25</w:t>
      </w:r>
      <w:r w:rsidR="007902A2">
        <w:rPr>
          <w:kern w:val="26"/>
        </w:rPr>
        <w:t>.12.2008 № 273-ФЗ «О </w:t>
      </w:r>
      <w:r w:rsidRPr="005C1F41">
        <w:rPr>
          <w:kern w:val="26"/>
        </w:rPr>
        <w:t>противодействии коррупции»</w:t>
      </w:r>
      <w:r w:rsidR="005D7D24">
        <w:rPr>
          <w:kern w:val="26"/>
        </w:rPr>
        <w:t>.</w:t>
      </w:r>
    </w:p>
    <w:p w14:paraId="5A60025B" w14:textId="77777777" w:rsidR="005C1F41" w:rsidRPr="00B51A43" w:rsidRDefault="005C1F41" w:rsidP="00E21CD8">
      <w:pPr>
        <w:pStyle w:val="a0"/>
        <w:numPr>
          <w:ilvl w:val="1"/>
          <w:numId w:val="5"/>
        </w:numPr>
        <w:ind w:left="0" w:firstLine="709"/>
      </w:pPr>
      <w:r w:rsidRPr="00B51A43">
        <w:t xml:space="preserve">Целью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 xml:space="preserve">является формирование единого подхода к </w:t>
      </w:r>
      <w:r w:rsidR="005D7D24">
        <w:t>организации</w:t>
      </w:r>
      <w:r w:rsidRPr="00B51A43">
        <w:t xml:space="preserve"> работы по </w:t>
      </w:r>
      <w:r w:rsidR="007902A2">
        <w:t>предупреждению</w:t>
      </w:r>
      <w:r w:rsidRPr="00B51A43">
        <w:t xml:space="preserve"> коррупции.</w:t>
      </w:r>
    </w:p>
    <w:p w14:paraId="30474356" w14:textId="77777777" w:rsidR="005C1F41" w:rsidRPr="00B51A43" w:rsidRDefault="005C1F41" w:rsidP="00E21CD8">
      <w:pPr>
        <w:pStyle w:val="a0"/>
        <w:numPr>
          <w:ilvl w:val="1"/>
          <w:numId w:val="5"/>
        </w:numPr>
        <w:ind w:left="0" w:firstLine="709"/>
      </w:pPr>
      <w:r w:rsidRPr="00B51A43">
        <w:t xml:space="preserve">Задачами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являются:</w:t>
      </w:r>
    </w:p>
    <w:p w14:paraId="38EF11C2" w14:textId="77777777" w:rsidR="005C1F41" w:rsidRPr="007902A2" w:rsidRDefault="007902A2" w:rsidP="007902A2">
      <w:pPr>
        <w:spacing w:line="276" w:lineRule="auto"/>
        <w:jc w:val="both"/>
        <w:rPr>
          <w:kern w:val="26"/>
        </w:rPr>
      </w:pPr>
      <w:r>
        <w:rPr>
          <w:kern w:val="26"/>
        </w:rPr>
        <w:t>– </w:t>
      </w:r>
      <w:r w:rsidR="005C1F41" w:rsidRPr="007902A2">
        <w:rPr>
          <w:kern w:val="26"/>
        </w:rPr>
        <w:t xml:space="preserve">информирование работников </w:t>
      </w:r>
      <w:r>
        <w:rPr>
          <w:kern w:val="26"/>
        </w:rPr>
        <w:t>организации</w:t>
      </w:r>
      <w:r w:rsidR="005C1F41" w:rsidRPr="007902A2">
        <w:rPr>
          <w:kern w:val="26"/>
        </w:rPr>
        <w:t xml:space="preserve"> о нормативно-правовом обеспечении работы по </w:t>
      </w:r>
      <w:r>
        <w:rPr>
          <w:kern w:val="26"/>
        </w:rPr>
        <w:t>предупреждению</w:t>
      </w:r>
      <w:r w:rsidR="005C1F41" w:rsidRPr="007902A2">
        <w:rPr>
          <w:kern w:val="26"/>
        </w:rPr>
        <w:t xml:space="preserve"> коррупции и ответственности за совершение коррупционных правонарушени</w:t>
      </w:r>
      <w:r>
        <w:rPr>
          <w:kern w:val="26"/>
        </w:rPr>
        <w:t>й</w:t>
      </w:r>
      <w:r w:rsidR="005C1F41" w:rsidRPr="007902A2">
        <w:rPr>
          <w:kern w:val="26"/>
        </w:rPr>
        <w:t>;</w:t>
      </w:r>
    </w:p>
    <w:p w14:paraId="46891F4F" w14:textId="77777777"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основных принципов </w:t>
      </w:r>
      <w:r>
        <w:rPr>
          <w:kern w:val="26"/>
        </w:rPr>
        <w:t>работы по предупреждению</w:t>
      </w:r>
      <w:r w:rsidR="005C1F41" w:rsidRPr="007902A2">
        <w:rPr>
          <w:kern w:val="26"/>
        </w:rPr>
        <w:t xml:space="preserve"> коррупции в </w:t>
      </w:r>
      <w:r>
        <w:rPr>
          <w:kern w:val="26"/>
        </w:rPr>
        <w:t>организации</w:t>
      </w:r>
      <w:r w:rsidR="005C1F41" w:rsidRPr="007902A2">
        <w:rPr>
          <w:kern w:val="26"/>
        </w:rPr>
        <w:t>;</w:t>
      </w:r>
    </w:p>
    <w:p w14:paraId="1582FFC1" w14:textId="77777777" w:rsidR="005C1F41" w:rsidRPr="007902A2" w:rsidRDefault="007902A2" w:rsidP="007902A2">
      <w:pPr>
        <w:spacing w:line="276" w:lineRule="auto"/>
        <w:jc w:val="both"/>
        <w:rPr>
          <w:kern w:val="26"/>
        </w:rPr>
      </w:pPr>
      <w:r>
        <w:rPr>
          <w:kern w:val="26"/>
        </w:rPr>
        <w:t>– </w:t>
      </w:r>
      <w:r w:rsidR="005C1F41" w:rsidRPr="007902A2">
        <w:rPr>
          <w:kern w:val="26"/>
        </w:rPr>
        <w:t xml:space="preserve">методическое обеспечение разработки и реализации мер, направленных на профилактику и противодействие коррупции в </w:t>
      </w:r>
      <w:r>
        <w:rPr>
          <w:kern w:val="26"/>
        </w:rPr>
        <w:t>организации</w:t>
      </w:r>
      <w:r w:rsidR="005C1F41" w:rsidRPr="007902A2">
        <w:rPr>
          <w:kern w:val="26"/>
        </w:rPr>
        <w:t xml:space="preserve">. </w:t>
      </w:r>
    </w:p>
    <w:p w14:paraId="5D9A51B9" w14:textId="77777777"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должностных лиц </w:t>
      </w:r>
      <w:r>
        <w:rPr>
          <w:kern w:val="26"/>
        </w:rPr>
        <w:t>организации</w:t>
      </w:r>
      <w:r w:rsidR="005C1F41" w:rsidRPr="007902A2">
        <w:rPr>
          <w:kern w:val="26"/>
        </w:rPr>
        <w:t xml:space="preserve">, </w:t>
      </w:r>
      <w:r w:rsidR="00EC1FE9">
        <w:rPr>
          <w:kern w:val="26"/>
        </w:rPr>
        <w:t xml:space="preserve">ответственных </w:t>
      </w:r>
      <w:r w:rsidR="00EC1FE9" w:rsidRPr="00EA6F91">
        <w:rPr>
          <w:rFonts w:cs="Times New Roman"/>
          <w:szCs w:val="28"/>
        </w:rPr>
        <w:t>за реализацию Антикоррупционной политики</w:t>
      </w:r>
      <w:r w:rsidR="005C1F41" w:rsidRPr="007902A2">
        <w:rPr>
          <w:kern w:val="26"/>
        </w:rPr>
        <w:t>;</w:t>
      </w:r>
    </w:p>
    <w:p w14:paraId="043E1268" w14:textId="77777777" w:rsidR="005C1F41" w:rsidRPr="007902A2" w:rsidRDefault="007902A2" w:rsidP="007902A2">
      <w:pPr>
        <w:spacing w:line="276" w:lineRule="auto"/>
        <w:jc w:val="both"/>
        <w:rPr>
          <w:kern w:val="26"/>
        </w:rPr>
      </w:pPr>
      <w:r>
        <w:rPr>
          <w:kern w:val="26"/>
        </w:rPr>
        <w:t>– </w:t>
      </w:r>
      <w:r w:rsidR="005C1F41" w:rsidRPr="007902A2">
        <w:rPr>
          <w:kern w:val="26"/>
        </w:rPr>
        <w:t xml:space="preserve">закрепление ответственности </w:t>
      </w:r>
      <w:r>
        <w:rPr>
          <w:kern w:val="26"/>
        </w:rPr>
        <w:t>работников</w:t>
      </w:r>
      <w:r w:rsidR="005C1F41" w:rsidRPr="007902A2">
        <w:rPr>
          <w:kern w:val="26"/>
        </w:rPr>
        <w:t xml:space="preserve"> за несоблюдение требований </w:t>
      </w:r>
      <w:r w:rsidR="00EC1FE9" w:rsidRPr="005C1F41">
        <w:t>Антикоррупционн</w:t>
      </w:r>
      <w:r w:rsidR="00EC1FE9">
        <w:t xml:space="preserve">ой </w:t>
      </w:r>
      <w:r w:rsidR="005C1F41" w:rsidRPr="007902A2">
        <w:rPr>
          <w:kern w:val="26"/>
        </w:rPr>
        <w:t>политики.</w:t>
      </w:r>
    </w:p>
    <w:p w14:paraId="5C54DE58" w14:textId="77777777" w:rsidR="005C1F41" w:rsidRPr="00B51A43" w:rsidRDefault="005C1F41" w:rsidP="00AB287B">
      <w:pPr>
        <w:pStyle w:val="a0"/>
        <w:keepNext/>
        <w:keepLines/>
        <w:numPr>
          <w:ilvl w:val="0"/>
          <w:numId w:val="5"/>
        </w:numPr>
        <w:spacing w:before="360" w:after="120"/>
        <w:ind w:left="0" w:firstLine="0"/>
        <w:jc w:val="center"/>
        <w:outlineLvl w:val="1"/>
        <w:rPr>
          <w:b/>
        </w:rPr>
      </w:pPr>
      <w:bookmarkStart w:id="6" w:name="_Toc424284810"/>
      <w:r w:rsidRPr="00B51A43">
        <w:rPr>
          <w:b/>
        </w:rPr>
        <w:t>Термины и определения</w:t>
      </w:r>
      <w:bookmarkEnd w:id="6"/>
    </w:p>
    <w:p w14:paraId="3EE2C982" w14:textId="77777777" w:rsidR="005D7D24" w:rsidRDefault="005D7D24" w:rsidP="00E21CD8">
      <w:pPr>
        <w:pStyle w:val="a0"/>
        <w:numPr>
          <w:ilvl w:val="1"/>
          <w:numId w:val="5"/>
        </w:numPr>
        <w:ind w:left="0" w:firstLine="709"/>
      </w:pPr>
      <w:r w:rsidRPr="00323DEA">
        <w:t>В целях настоящ</w:t>
      </w:r>
      <w:r>
        <w:t xml:space="preserve">ей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323DEA">
        <w:t>применяются следующие термины</w:t>
      </w:r>
      <w:r w:rsidR="00EC1FE9">
        <w:t xml:space="preserve"> и определения</w:t>
      </w:r>
      <w:r w:rsidRPr="00323DEA">
        <w:t>:</w:t>
      </w:r>
    </w:p>
    <w:p w14:paraId="1D595D84" w14:textId="77777777" w:rsidR="00E1370E" w:rsidRDefault="00E1370E" w:rsidP="005D7D24">
      <w:pPr>
        <w:spacing w:line="276" w:lineRule="auto"/>
        <w:jc w:val="both"/>
        <w:rPr>
          <w:rFonts w:cs="Times New Roman"/>
          <w:b/>
          <w:szCs w:val="28"/>
        </w:rPr>
      </w:pPr>
      <w:r w:rsidRPr="00E1370E">
        <w:rPr>
          <w:b/>
          <w:kern w:val="26"/>
        </w:rPr>
        <w:t>Антикоррупционная политик</w:t>
      </w:r>
      <w:r w:rsidRPr="00E1370E">
        <w:rPr>
          <w:b/>
        </w:rPr>
        <w:t>а</w:t>
      </w:r>
      <w:r>
        <w:t xml:space="preserve"> – </w:t>
      </w:r>
      <w:r w:rsidR="00EC1FE9">
        <w:t xml:space="preserve">утвержденный в установленном порядке документ, определяющий </w:t>
      </w:r>
      <w:r w:rsidRPr="00B51A43">
        <w:t xml:space="preserve">комплекс взаимосвязанных принципов, </w:t>
      </w:r>
      <w:r w:rsidRPr="00B51A43">
        <w:lastRenderedPageBreak/>
        <w:t xml:space="preserve">процедур и конкретных мероприятий, направленных на </w:t>
      </w:r>
      <w:r>
        <w:t xml:space="preserve">предупреждение коррупции </w:t>
      </w:r>
      <w:r w:rsidRPr="00B51A43">
        <w:t xml:space="preserve">в деятельности </w:t>
      </w:r>
      <w:r>
        <w:t>организации;</w:t>
      </w:r>
    </w:p>
    <w:p w14:paraId="086549E7" w14:textId="77777777" w:rsidR="00045D4A" w:rsidRPr="00045D4A" w:rsidRDefault="00045D4A" w:rsidP="00045D4A">
      <w:pPr>
        <w:spacing w:line="276" w:lineRule="auto"/>
        <w:jc w:val="both"/>
        <w:rPr>
          <w:rFonts w:cs="Times New Roman"/>
          <w:szCs w:val="28"/>
        </w:rPr>
      </w:pPr>
      <w:r w:rsidRPr="00E9201F">
        <w:rPr>
          <w:rFonts w:cs="Times New Roman"/>
          <w:b/>
          <w:szCs w:val="28"/>
        </w:rPr>
        <w:t xml:space="preserve">аффилированные лица - </w:t>
      </w:r>
      <w:r w:rsidRPr="00E9201F">
        <w:rPr>
          <w:rFonts w:cs="Times New Roman"/>
          <w:szCs w:val="28"/>
        </w:rPr>
        <w:t xml:space="preserve">физические и юридические лица, способные оказывать влияние на деятельность </w:t>
      </w:r>
      <w:r w:rsidR="009055E6" w:rsidRPr="00F37B05">
        <w:rPr>
          <w:rFonts w:cs="Times New Roman"/>
          <w:szCs w:val="28"/>
        </w:rPr>
        <w:t>юридических и (или) физических лиц, осуществляющих предпринимательскую деятельность;</w:t>
      </w:r>
    </w:p>
    <w:p w14:paraId="30D0D831" w14:textId="77777777" w:rsidR="005D7D24" w:rsidRPr="005D7D24" w:rsidRDefault="005D7D24" w:rsidP="005D7D24">
      <w:pPr>
        <w:spacing w:line="276" w:lineRule="auto"/>
        <w:jc w:val="both"/>
        <w:rPr>
          <w:rFonts w:cs="Times New Roman"/>
          <w:szCs w:val="28"/>
        </w:rPr>
      </w:pPr>
      <w:r w:rsidRPr="005D7D24">
        <w:rPr>
          <w:rFonts w:cs="Times New Roman"/>
          <w:b/>
          <w:szCs w:val="28"/>
        </w:rPr>
        <w:t>взятка</w:t>
      </w:r>
      <w:r w:rsidRPr="005D7D24">
        <w:rPr>
          <w:rFonts w:cs="Times New Roman"/>
          <w:szCs w:val="28"/>
        </w:rPr>
        <w:t xml:space="preserve"> – </w:t>
      </w:r>
      <w:r w:rsidR="007B0064" w:rsidRPr="00AC2F84">
        <w:rPr>
          <w:szCs w:val="28"/>
        </w:rPr>
        <w:t>п</w:t>
      </w:r>
      <w:r w:rsidR="007B0064" w:rsidRPr="00AC2F84">
        <w:rPr>
          <w:shd w:val="clear" w:color="auto" w:fill="FFFFFF"/>
        </w:rPr>
        <w:t xml:space="preserve">олучение должностным лицом, иностранным должностным лицом либо </w:t>
      </w:r>
      <w:r w:rsidR="00C44FFF">
        <w:rPr>
          <w:shd w:val="clear" w:color="auto" w:fill="FFFFFF"/>
        </w:rPr>
        <w:t xml:space="preserve">должностным </w:t>
      </w:r>
      <w:r w:rsidR="007B0064" w:rsidRPr="00AC2F84">
        <w:rPr>
          <w:shd w:val="clear" w:color="auto" w:fill="FFFFFF"/>
        </w:rPr>
        <w:t>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в том числе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r w:rsidR="007B0064">
        <w:rPr>
          <w:shd w:val="clear" w:color="auto" w:fill="FFFFFF"/>
        </w:rPr>
        <w:t>;</w:t>
      </w:r>
    </w:p>
    <w:p w14:paraId="5702AF42" w14:textId="77777777" w:rsidR="005D7D24" w:rsidRPr="00DD5F9F" w:rsidRDefault="005D7D24" w:rsidP="005D7D24">
      <w:pPr>
        <w:spacing w:line="276" w:lineRule="auto"/>
        <w:jc w:val="both"/>
      </w:pPr>
      <w:r>
        <w:rPr>
          <w:b/>
        </w:rPr>
        <w:t>З</w:t>
      </w:r>
      <w:r w:rsidRPr="00DD5F9F">
        <w:rPr>
          <w:b/>
        </w:rPr>
        <w:t xml:space="preserve">акон </w:t>
      </w:r>
      <w:r>
        <w:rPr>
          <w:b/>
        </w:rPr>
        <w:t>о</w:t>
      </w:r>
      <w:r w:rsidRPr="00DD5F9F">
        <w:rPr>
          <w:b/>
        </w:rPr>
        <w:t xml:space="preserve"> противодействии коррупции</w:t>
      </w:r>
      <w:r w:rsidR="00E1370E">
        <w:t xml:space="preserve"> – </w:t>
      </w:r>
      <w:r>
        <w:t>Федеральный закон от </w:t>
      </w:r>
      <w:r w:rsidRPr="00DB479E">
        <w:t xml:space="preserve">25.12.2008 № 273-ФЗ «О </w:t>
      </w:r>
      <w:r w:rsidRPr="005D7D24">
        <w:t>противодействии</w:t>
      </w:r>
      <w:r w:rsidRPr="00DB479E">
        <w:t xml:space="preserve"> коррупции»</w:t>
      </w:r>
      <w:r>
        <w:t>;</w:t>
      </w:r>
    </w:p>
    <w:p w14:paraId="1D0A608E" w14:textId="77777777" w:rsidR="005D7D24" w:rsidRDefault="005D7D24" w:rsidP="005D7D24">
      <w:pPr>
        <w:spacing w:line="276" w:lineRule="auto"/>
        <w:jc w:val="both"/>
        <w:rPr>
          <w:rFonts w:cs="Times New Roman"/>
          <w:szCs w:val="28"/>
        </w:rPr>
      </w:pPr>
      <w:r w:rsidRPr="00424754">
        <w:rPr>
          <w:b/>
        </w:rPr>
        <w:t>законодательство о противодействии коррупции</w:t>
      </w:r>
      <w:r w:rsidRPr="00424754">
        <w:t xml:space="preserve"> – </w:t>
      </w:r>
      <w:r w:rsidRPr="00424754">
        <w:rPr>
          <w:rFonts w:cs="Times New Roman"/>
          <w:szCs w:val="28"/>
        </w:rPr>
        <w:t xml:space="preserve">Федеральный закон от 25.12.2008 № 273-ФЗ «О противодействии коррупции», другие федеральные законы, нормативные </w:t>
      </w:r>
      <w:r w:rsidRPr="005D7D24">
        <w:rPr>
          <w:rFonts w:cs="Times New Roman"/>
          <w:szCs w:val="28"/>
        </w:rPr>
        <w:t>правовые</w:t>
      </w:r>
      <w:r w:rsidRPr="00424754">
        <w:rPr>
          <w:rFonts w:cs="Times New Roman"/>
          <w:szCs w:val="28"/>
        </w:rPr>
        <w:t xml:space="preserve">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14:paraId="3226D871" w14:textId="77777777" w:rsidR="009517CE" w:rsidRPr="00D1285D" w:rsidRDefault="009517CE" w:rsidP="009517CE">
      <w:pPr>
        <w:pStyle w:val="af5"/>
        <w:spacing w:line="276" w:lineRule="auto"/>
        <w:rPr>
          <w:rFonts w:cs="Times New Roman"/>
          <w:szCs w:val="28"/>
        </w:rPr>
      </w:pPr>
      <w:r w:rsidRPr="00D1285D">
        <w:rPr>
          <w:rFonts w:cs="Times New Roman"/>
          <w:b/>
          <w:szCs w:val="28"/>
        </w:rPr>
        <w:t xml:space="preserve">карта </w:t>
      </w:r>
      <w:r w:rsidRPr="00D1285D">
        <w:rPr>
          <w:b/>
        </w:rPr>
        <w:t>коррупционных</w:t>
      </w:r>
      <w:r w:rsidRPr="00D1285D">
        <w:rPr>
          <w:rFonts w:cs="Times New Roman"/>
          <w:b/>
          <w:szCs w:val="28"/>
        </w:rPr>
        <w:t xml:space="preserve"> рисков</w:t>
      </w:r>
      <w:r w:rsidRPr="00D1285D">
        <w:rPr>
          <w:rFonts w:cs="Times New Roman"/>
          <w:szCs w:val="28"/>
        </w:rPr>
        <w:t xml:space="preserve"> – представленный в табличном формате перечень </w:t>
      </w:r>
      <w:proofErr w:type="spellStart"/>
      <w:r w:rsidRPr="00D1285D">
        <w:rPr>
          <w:rFonts w:cs="Times New Roman"/>
          <w:szCs w:val="28"/>
        </w:rPr>
        <w:t>коррупционно</w:t>
      </w:r>
      <w:proofErr w:type="spellEnd"/>
      <w:r w:rsidRPr="00D1285D">
        <w:rPr>
          <w:rFonts w:cs="Times New Roman"/>
          <w:szCs w:val="28"/>
        </w:rPr>
        <w:t>-опасных функций, типовых ситуаций, возникающих при их реализации, должностей</w:t>
      </w:r>
      <w:r>
        <w:rPr>
          <w:rFonts w:cs="Times New Roman"/>
          <w:szCs w:val="28"/>
        </w:rPr>
        <w:t xml:space="preserve"> в учреждении, </w:t>
      </w:r>
      <w:r w:rsidRPr="00D1285D">
        <w:rPr>
          <w:rFonts w:cs="Times New Roman"/>
          <w:szCs w:val="28"/>
          <w:lang w:eastAsia="ru-RU"/>
        </w:rPr>
        <w:t xml:space="preserve">исполнение обязанностей по которым предполагает участие </w:t>
      </w:r>
      <w:r>
        <w:rPr>
          <w:rFonts w:cs="Times New Roman"/>
          <w:szCs w:val="28"/>
          <w:lang w:eastAsia="ru-RU"/>
        </w:rPr>
        <w:t>работника учреждения</w:t>
      </w:r>
      <w:r w:rsidRPr="00D1285D">
        <w:rPr>
          <w:rFonts w:cs="Times New Roman"/>
          <w:szCs w:val="28"/>
          <w:lang w:eastAsia="ru-RU"/>
        </w:rPr>
        <w:t xml:space="preserve"> в реализации функций, включенных в перечень, степень риска и меры по минимизации (устранению) коррупционного риска</w:t>
      </w:r>
      <w:r>
        <w:rPr>
          <w:rFonts w:cs="Times New Roman"/>
          <w:szCs w:val="28"/>
          <w:lang w:eastAsia="ru-RU"/>
        </w:rPr>
        <w:t>;</w:t>
      </w:r>
      <w:r w:rsidRPr="00D1285D">
        <w:rPr>
          <w:rFonts w:cs="Times New Roman"/>
          <w:szCs w:val="28"/>
        </w:rPr>
        <w:t xml:space="preserve"> </w:t>
      </w:r>
    </w:p>
    <w:p w14:paraId="174A2B03" w14:textId="77777777" w:rsidR="00C727CC" w:rsidRPr="00644559" w:rsidRDefault="00C727CC" w:rsidP="009517CE">
      <w:pPr>
        <w:pStyle w:val="af5"/>
        <w:spacing w:line="276" w:lineRule="auto"/>
        <w:rPr>
          <w:bCs/>
        </w:rPr>
      </w:pPr>
      <w:r w:rsidRPr="00644559">
        <w:rPr>
          <w:rFonts w:cs="Times New Roman"/>
          <w:b/>
          <w:szCs w:val="28"/>
        </w:rPr>
        <w:t>комиссия</w:t>
      </w:r>
      <w:r w:rsidRPr="00644559">
        <w:rPr>
          <w:rFonts w:cs="Times New Roman"/>
          <w:szCs w:val="28"/>
        </w:rPr>
        <w:t xml:space="preserve"> - комиссия по </w:t>
      </w:r>
      <w:r w:rsidRPr="00644559">
        <w:rPr>
          <w:bCs/>
        </w:rPr>
        <w:t>противодействию коррупции;</w:t>
      </w:r>
    </w:p>
    <w:p w14:paraId="1360E244" w14:textId="77777777" w:rsidR="00DD4E03" w:rsidRPr="00B51A43" w:rsidRDefault="00DD4E03" w:rsidP="00DD4E03">
      <w:pPr>
        <w:spacing w:line="276" w:lineRule="auto"/>
        <w:jc w:val="both"/>
        <w:rPr>
          <w:rFonts w:cs="Times New Roman"/>
          <w:szCs w:val="28"/>
        </w:rPr>
      </w:pPr>
      <w:r>
        <w:rPr>
          <w:rFonts w:cs="Times New Roman"/>
          <w:b/>
          <w:szCs w:val="28"/>
        </w:rPr>
        <w:t>к</w:t>
      </w:r>
      <w:r w:rsidRPr="00B51A43">
        <w:rPr>
          <w:rFonts w:cs="Times New Roman"/>
          <w:b/>
          <w:szCs w:val="28"/>
        </w:rPr>
        <w:t>оммерческий подкуп</w:t>
      </w:r>
      <w:r w:rsidRPr="00B51A43">
        <w:rPr>
          <w:rFonts w:cs="Times New Roman"/>
          <w:szCs w:val="28"/>
        </w:rPr>
        <w:t xml:space="preserve"> – </w:t>
      </w:r>
      <w:r w:rsidR="007B0064">
        <w:rPr>
          <w:szCs w:val="28"/>
        </w:rPr>
        <w:t>н</w:t>
      </w:r>
      <w:r w:rsidR="007B0064" w:rsidRPr="00AC2F84">
        <w:rPr>
          <w:shd w:val="clear" w:color="auto" w:fill="FFFFFF"/>
        </w:rPr>
        <w:t>езаконная передача</w:t>
      </w:r>
      <w:r w:rsidR="007B0064">
        <w:rPr>
          <w:shd w:val="clear" w:color="auto" w:fill="FFFFFF"/>
        </w:rPr>
        <w:t xml:space="preserve"> лицу</w:t>
      </w:r>
      <w:r w:rsidR="007B0064" w:rsidRPr="00AC2F84">
        <w:rPr>
          <w:shd w:val="clear" w:color="auto" w:fill="FFFFFF"/>
        </w:rPr>
        <w:t xml:space="preserve">,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числе когда по указанию такого лица имущество передается, или услуги </w:t>
      </w:r>
      <w:r w:rsidR="007B0064" w:rsidRPr="00AC2F84">
        <w:rPr>
          <w:shd w:val="clear" w:color="auto" w:fill="FFFFFF"/>
        </w:rPr>
        <w:lastRenderedPageBreak/>
        <w:t>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Pr>
          <w:rFonts w:cs="Times New Roman"/>
          <w:szCs w:val="28"/>
        </w:rPr>
        <w:t>;</w:t>
      </w:r>
    </w:p>
    <w:p w14:paraId="06D50BD2" w14:textId="77777777" w:rsidR="00DD4E03" w:rsidRDefault="007C62C8" w:rsidP="00DD4E03">
      <w:pPr>
        <w:spacing w:line="276" w:lineRule="auto"/>
        <w:jc w:val="both"/>
        <w:rPr>
          <w:rFonts w:cs="Times New Roman"/>
          <w:szCs w:val="28"/>
        </w:rPr>
      </w:pPr>
      <w:r w:rsidRPr="007B0064">
        <w:rPr>
          <w:b/>
          <w:szCs w:val="28"/>
        </w:rPr>
        <w:t>конфликт интересов</w:t>
      </w:r>
      <w:r w:rsidRPr="002E1874">
        <w:rPr>
          <w:sz w:val="27"/>
          <w:szCs w:val="27"/>
        </w:rPr>
        <w:t xml:space="preserve"> – </w:t>
      </w:r>
      <w:r w:rsidR="007B0064" w:rsidRPr="003D32B3">
        <w:rPr>
          <w:color w:val="141414"/>
          <w:szCs w:val="28"/>
        </w:rPr>
        <w:t xml:space="preserve">ситуация, </w:t>
      </w:r>
      <w:r w:rsidR="007B0064" w:rsidRPr="003D32B3">
        <w:rPr>
          <w:bCs/>
          <w:color w:val="000000"/>
          <w:szCs w:val="28"/>
          <w:shd w:val="clear" w:color="auto" w:fill="FFFFFF"/>
        </w:rPr>
        <w:t xml:space="preserve">при которой личная заинтересованность (прямая или косвенная) </w:t>
      </w:r>
      <w:r w:rsidR="007B0064" w:rsidRPr="003D32B3">
        <w:rPr>
          <w:bCs/>
          <w:szCs w:val="28"/>
          <w:shd w:val="clear" w:color="auto" w:fill="FFFFFF"/>
        </w:rPr>
        <w:t>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Pr="002E1874">
        <w:rPr>
          <w:sz w:val="27"/>
          <w:szCs w:val="27"/>
        </w:rPr>
        <w:t>;</w:t>
      </w:r>
    </w:p>
    <w:p w14:paraId="363324D9" w14:textId="77777777" w:rsidR="00094C59" w:rsidRDefault="00094C59" w:rsidP="00094C59">
      <w:pPr>
        <w:spacing w:line="276" w:lineRule="auto"/>
        <w:jc w:val="both"/>
        <w:rPr>
          <w:rFonts w:cs="Times New Roman"/>
          <w:szCs w:val="28"/>
        </w:rPr>
      </w:pPr>
      <w:r>
        <w:rPr>
          <w:rFonts w:cs="Times New Roman"/>
          <w:b/>
          <w:szCs w:val="28"/>
        </w:rPr>
        <w:t>к</w:t>
      </w:r>
      <w:r w:rsidRPr="00B51A43">
        <w:rPr>
          <w:rFonts w:cs="Times New Roman"/>
          <w:b/>
          <w:szCs w:val="28"/>
        </w:rPr>
        <w:t>онтрагент</w:t>
      </w:r>
      <w:r w:rsidRPr="00B51A43">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5D7D24">
        <w:rPr>
          <w:kern w:val="26"/>
        </w:rPr>
        <w:t>отношений</w:t>
      </w:r>
      <w:r>
        <w:rPr>
          <w:rFonts w:cs="Times New Roman"/>
          <w:szCs w:val="28"/>
        </w:rPr>
        <w:t>;</w:t>
      </w:r>
    </w:p>
    <w:p w14:paraId="63195D17" w14:textId="77777777" w:rsidR="005C1F41" w:rsidRPr="00B51A43" w:rsidRDefault="005D7D24" w:rsidP="005D7D24">
      <w:pPr>
        <w:spacing w:line="276" w:lineRule="auto"/>
        <w:jc w:val="both"/>
        <w:rPr>
          <w:rFonts w:cs="Times New Roman"/>
          <w:szCs w:val="28"/>
        </w:rPr>
      </w:pPr>
      <w:r w:rsidRPr="00E9201F">
        <w:rPr>
          <w:rFonts w:cs="Times New Roman"/>
          <w:b/>
          <w:szCs w:val="28"/>
        </w:rPr>
        <w:t>к</w:t>
      </w:r>
      <w:r w:rsidR="005C1F41" w:rsidRPr="00E9201F">
        <w:rPr>
          <w:rFonts w:cs="Times New Roman"/>
          <w:b/>
          <w:szCs w:val="28"/>
        </w:rPr>
        <w:t>оррупция</w:t>
      </w:r>
      <w:r w:rsidR="005C1F41" w:rsidRPr="00E9201F">
        <w:rPr>
          <w:rFonts w:cs="Times New Roman"/>
          <w:szCs w:val="28"/>
        </w:rPr>
        <w:t xml:space="preserve"> – злоупотребление</w:t>
      </w:r>
      <w:r w:rsidR="005C1F41" w:rsidRPr="00B51A43">
        <w:rPr>
          <w:rFonts w:cs="Times New Roman"/>
          <w:szCs w:val="28"/>
        </w:rPr>
        <w:t xml:space="preserve"> служебным положением, дача взятки, получение взятки, </w:t>
      </w:r>
      <w:r w:rsidR="005C1F41" w:rsidRPr="005D7D24">
        <w:rPr>
          <w:kern w:val="26"/>
        </w:rPr>
        <w:t>злоупотребление</w:t>
      </w:r>
      <w:r w:rsidR="005C1F41" w:rsidRPr="00B51A43">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r>
        <w:rPr>
          <w:rFonts w:cs="Times New Roman"/>
          <w:szCs w:val="28"/>
        </w:rPr>
        <w:t>;</w:t>
      </w:r>
    </w:p>
    <w:p w14:paraId="5F152767" w14:textId="77777777" w:rsidR="00DD4E03" w:rsidRPr="007B0064" w:rsidRDefault="007C62C8" w:rsidP="00DD4E03">
      <w:pPr>
        <w:spacing w:line="276" w:lineRule="auto"/>
        <w:jc w:val="both"/>
        <w:rPr>
          <w:rFonts w:cs="Times New Roman"/>
          <w:szCs w:val="28"/>
        </w:rPr>
      </w:pPr>
      <w:r w:rsidRPr="007B0064">
        <w:rPr>
          <w:b/>
          <w:szCs w:val="28"/>
        </w:rPr>
        <w:t>личная заинтересованность</w:t>
      </w:r>
      <w:r w:rsidRPr="007B0064">
        <w:rPr>
          <w:szCs w:val="28"/>
        </w:rPr>
        <w:t xml:space="preserve"> работника (представителя организации) – </w:t>
      </w:r>
      <w:r w:rsidRPr="007B0064">
        <w:rPr>
          <w:rFonts w:eastAsiaTheme="minorHAnsi"/>
          <w:szCs w:val="28"/>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7B0064">
        <w:rPr>
          <w:color w:val="141414"/>
          <w:szCs w:val="28"/>
        </w:rPr>
        <w:t>выгод</w:t>
      </w:r>
      <w:r w:rsidRPr="007B0064">
        <w:rPr>
          <w:rFonts w:eastAsiaTheme="minorHAnsi"/>
          <w:szCs w:val="28"/>
        </w:rPr>
        <w:t xml:space="preserve"> (преимуществ) </w:t>
      </w:r>
      <w:r w:rsidRPr="007B0064">
        <w:rPr>
          <w:szCs w:val="28"/>
        </w:rPr>
        <w:t xml:space="preserve">работником (представителем организации) </w:t>
      </w:r>
      <w:r w:rsidRPr="007B0064">
        <w:rPr>
          <w:rFonts w:eastAsiaTheme="minorHAnsi"/>
          <w:szCs w:val="28"/>
        </w:rPr>
        <w:t xml:space="preserve">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w:t>
      </w:r>
      <w:r w:rsidRPr="007B0064">
        <w:rPr>
          <w:szCs w:val="28"/>
        </w:rPr>
        <w:t>работник (представитель организации)</w:t>
      </w:r>
      <w:r w:rsidRPr="007B0064">
        <w:rPr>
          <w:rFonts w:eastAsiaTheme="minorHAnsi"/>
          <w:szCs w:val="28"/>
        </w:rPr>
        <w:t xml:space="preserve"> и (или) лица, состоящие с ним в близком родстве или свойстве, связаны имущественными, корпоративными или иными близкими отношениями;</w:t>
      </w:r>
    </w:p>
    <w:p w14:paraId="49957169" w14:textId="77777777" w:rsidR="005C1F41" w:rsidRPr="00B51A43" w:rsidRDefault="005D7D24" w:rsidP="005D7D24">
      <w:pPr>
        <w:spacing w:line="276" w:lineRule="auto"/>
        <w:jc w:val="both"/>
        <w:rPr>
          <w:rFonts w:cs="Times New Roman"/>
          <w:szCs w:val="28"/>
        </w:rPr>
      </w:pPr>
      <w:r>
        <w:rPr>
          <w:rFonts w:cs="Times New Roman"/>
          <w:b/>
          <w:szCs w:val="28"/>
        </w:rPr>
        <w:t>о</w:t>
      </w:r>
      <w:r w:rsidR="005C1F41" w:rsidRPr="00B51A43">
        <w:rPr>
          <w:rFonts w:cs="Times New Roman"/>
          <w:b/>
          <w:szCs w:val="28"/>
        </w:rPr>
        <w:t>рганизация</w:t>
      </w:r>
      <w:r w:rsidR="005C1F41" w:rsidRPr="00B51A43">
        <w:rPr>
          <w:rFonts w:cs="Times New Roman"/>
          <w:szCs w:val="28"/>
        </w:rPr>
        <w:t xml:space="preserve"> – </w:t>
      </w:r>
      <w:r w:rsidR="00D1194D">
        <w:rPr>
          <w:rFonts w:cs="Times New Roman"/>
          <w:szCs w:val="28"/>
        </w:rPr>
        <w:t xml:space="preserve">учреждение МДОУ «Ильинский детский сад»          </w:t>
      </w:r>
    </w:p>
    <w:p w14:paraId="052C9E91" w14:textId="77777777" w:rsidR="00DD4E03" w:rsidRPr="00E1370E" w:rsidRDefault="00DD4E03" w:rsidP="00DD4E03">
      <w:pPr>
        <w:pStyle w:val="af5"/>
        <w:spacing w:line="276" w:lineRule="auto"/>
        <w:rPr>
          <w:rFonts w:cs="Times New Roman"/>
          <w:szCs w:val="28"/>
        </w:rPr>
      </w:pPr>
      <w:r w:rsidRPr="00E1370E">
        <w:rPr>
          <w:b/>
        </w:rPr>
        <w:t>официальный сайт</w:t>
      </w:r>
      <w:r w:rsidRPr="00E1370E">
        <w:t xml:space="preserve"> – сайт организации в информационно-телекоммуникационной сети «Интернет», содержащий информацию о </w:t>
      </w:r>
      <w:r w:rsidRPr="00E1370E">
        <w:lastRenderedPageBreak/>
        <w:t>деятельности организации, электронный адрес которого включает доменное имя, права на которое принадлежат организации</w:t>
      </w:r>
      <w:r>
        <w:rPr>
          <w:rFonts w:cs="Times New Roman"/>
          <w:szCs w:val="28"/>
        </w:rPr>
        <w:t>;</w:t>
      </w:r>
    </w:p>
    <w:p w14:paraId="1BCBD6DA" w14:textId="77777777" w:rsidR="00FE358F" w:rsidRPr="00FE358F" w:rsidRDefault="00FE358F" w:rsidP="005D7D24">
      <w:pPr>
        <w:spacing w:line="276" w:lineRule="auto"/>
        <w:jc w:val="both"/>
        <w:rPr>
          <w:rFonts w:cs="Times New Roman"/>
          <w:szCs w:val="28"/>
        </w:rPr>
      </w:pPr>
      <w:r w:rsidRPr="00FE358F">
        <w:rPr>
          <w:rFonts w:cs="Times New Roman"/>
          <w:b/>
          <w:szCs w:val="28"/>
        </w:rPr>
        <w:t>план противодействия коррупции</w:t>
      </w:r>
      <w:r w:rsidRPr="00FE358F">
        <w:rPr>
          <w:rFonts w:cs="Times New Roman"/>
          <w:szCs w:val="28"/>
        </w:rPr>
        <w:t xml:space="preserve"> – ежегодно утверждаемый руководителем организации документ, </w:t>
      </w:r>
      <w:r w:rsidRPr="00FE358F">
        <w:rPr>
          <w:rFonts w:eastAsiaTheme="minorHAnsi" w:cs="Times New Roman"/>
          <w:szCs w:val="28"/>
        </w:rPr>
        <w:t xml:space="preserve">устанавливающий перечень намечаемых к выполнению </w:t>
      </w:r>
      <w:r w:rsidRPr="00FE358F">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14:paraId="75FE292E" w14:textId="77777777" w:rsidR="00EA7E5A" w:rsidRDefault="00EA7E5A" w:rsidP="00EA7E5A">
      <w:pPr>
        <w:spacing w:line="276" w:lineRule="auto"/>
        <w:jc w:val="both"/>
        <w:rPr>
          <w:rFonts w:cs="Times New Roman"/>
          <w:b/>
          <w:szCs w:val="28"/>
        </w:rPr>
      </w:pPr>
      <w:r>
        <w:rPr>
          <w:rFonts w:cs="Times New Roman"/>
          <w:b/>
          <w:szCs w:val="28"/>
        </w:rPr>
        <w:t>п</w:t>
      </w:r>
      <w:r w:rsidRPr="00B00546">
        <w:rPr>
          <w:rFonts w:cs="Times New Roman"/>
          <w:b/>
          <w:szCs w:val="28"/>
        </w:rPr>
        <w:t>редупреждение коррупции</w:t>
      </w:r>
      <w:r w:rsidRPr="003B1D87">
        <w:rPr>
          <w:b/>
          <w:szCs w:val="28"/>
        </w:rPr>
        <w:t xml:space="preserve"> </w:t>
      </w:r>
      <w:r w:rsidRPr="003B1D87">
        <w:rPr>
          <w:szCs w:val="28"/>
        </w:rPr>
        <w:t xml:space="preserve">– деятельность организации, направленная на введение </w:t>
      </w:r>
      <w:r w:rsidRPr="003B1D87">
        <w:rPr>
          <w:szCs w:val="28"/>
          <w:shd w:val="clear" w:color="auto" w:fill="FFFFFF"/>
        </w:rPr>
        <w:t xml:space="preserve">элементов корпоративной культуры, организационной структуры, правил и процедур, регламентированных </w:t>
      </w:r>
      <w:r w:rsidR="00286A13">
        <w:rPr>
          <w:szCs w:val="28"/>
          <w:shd w:val="clear" w:color="auto" w:fill="FFFFFF"/>
        </w:rPr>
        <w:t>локальными</w:t>
      </w:r>
      <w:r w:rsidRPr="003B1D87">
        <w:rPr>
          <w:szCs w:val="28"/>
          <w:shd w:val="clear" w:color="auto" w:fill="FFFFFF"/>
        </w:rPr>
        <w:t xml:space="preserve"> нормативными </w:t>
      </w:r>
      <w:r w:rsidR="00286A13">
        <w:rPr>
          <w:szCs w:val="28"/>
          <w:shd w:val="clear" w:color="auto" w:fill="FFFFFF"/>
        </w:rPr>
        <w:t>актами организации</w:t>
      </w:r>
      <w:r w:rsidRPr="003B1D87">
        <w:rPr>
          <w:szCs w:val="28"/>
          <w:shd w:val="clear" w:color="auto" w:fill="FFFFFF"/>
        </w:rPr>
        <w:t xml:space="preserve">, обеспечивающих </w:t>
      </w:r>
      <w:r w:rsidRPr="003B1D87">
        <w:rPr>
          <w:szCs w:val="28"/>
        </w:rPr>
        <w:t>недопущение коррупционных правонарушений</w:t>
      </w:r>
      <w:r w:rsidR="00286A13">
        <w:rPr>
          <w:szCs w:val="28"/>
          <w:shd w:val="clear" w:color="auto" w:fill="FFFFFF"/>
        </w:rPr>
        <w:t>, в том числе выявление и последующее устранение причин коррупции</w:t>
      </w:r>
      <w:r>
        <w:rPr>
          <w:szCs w:val="28"/>
          <w:shd w:val="clear" w:color="auto" w:fill="FFFFFF"/>
        </w:rPr>
        <w:t>;</w:t>
      </w:r>
    </w:p>
    <w:p w14:paraId="327ECE8F" w14:textId="77777777" w:rsidR="00094C59" w:rsidRPr="00B51A43" w:rsidRDefault="00094C59" w:rsidP="00094C59">
      <w:pPr>
        <w:spacing w:line="276" w:lineRule="auto"/>
        <w:jc w:val="both"/>
        <w:rPr>
          <w:rFonts w:cs="Times New Roman"/>
          <w:szCs w:val="28"/>
        </w:rPr>
      </w:pPr>
      <w:r>
        <w:rPr>
          <w:rFonts w:cs="Times New Roman"/>
          <w:b/>
          <w:szCs w:val="28"/>
        </w:rPr>
        <w:t>п</w:t>
      </w:r>
      <w:r w:rsidRPr="00B51A43">
        <w:rPr>
          <w:rFonts w:cs="Times New Roman"/>
          <w:b/>
          <w:szCs w:val="28"/>
        </w:rPr>
        <w:t>ротиводействие коррупции</w:t>
      </w:r>
      <w:r w:rsidRPr="00B51A43">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5D7D24">
        <w:rPr>
          <w:kern w:val="26"/>
        </w:rPr>
        <w:t>самоуправления</w:t>
      </w:r>
      <w:r w:rsidRPr="00B51A43">
        <w:rPr>
          <w:rFonts w:cs="Times New Roman"/>
          <w:szCs w:val="28"/>
        </w:rPr>
        <w:t>, институтов гражданского общества, организаций и физических лиц в пределах их полномочий:</w:t>
      </w:r>
    </w:p>
    <w:p w14:paraId="45C71FBD" w14:textId="77777777" w:rsidR="00094C59" w:rsidRPr="00B51A43" w:rsidRDefault="00094C59" w:rsidP="00094C59">
      <w:pPr>
        <w:spacing w:line="276" w:lineRule="auto"/>
        <w:jc w:val="both"/>
        <w:rPr>
          <w:rFonts w:cs="Times New Roman"/>
          <w:szCs w:val="28"/>
        </w:rPr>
      </w:pPr>
      <w:r w:rsidRPr="00B51A43">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14:paraId="03195CB2" w14:textId="77777777" w:rsidR="00094C59" w:rsidRPr="00B51A43" w:rsidRDefault="00094C59" w:rsidP="00094C59">
      <w:pPr>
        <w:spacing w:line="276" w:lineRule="auto"/>
        <w:jc w:val="both"/>
        <w:rPr>
          <w:rFonts w:cs="Times New Roman"/>
          <w:szCs w:val="28"/>
        </w:rPr>
      </w:pPr>
      <w:r w:rsidRPr="00B51A43">
        <w:rPr>
          <w:rFonts w:cs="Times New Roman"/>
          <w:szCs w:val="28"/>
        </w:rPr>
        <w:t xml:space="preserve">б) по выявлению, </w:t>
      </w:r>
      <w:r w:rsidRPr="005D7D24">
        <w:rPr>
          <w:kern w:val="26"/>
        </w:rPr>
        <w:t>предупреждению</w:t>
      </w:r>
      <w:r w:rsidRPr="00B51A43">
        <w:rPr>
          <w:rFonts w:cs="Times New Roman"/>
          <w:szCs w:val="28"/>
        </w:rPr>
        <w:t>, пресечению, раскрытию и расследованию коррупционных правонарушений (борьба с коррупцией);</w:t>
      </w:r>
    </w:p>
    <w:p w14:paraId="7F05D3A1" w14:textId="77777777" w:rsidR="00094C59" w:rsidRPr="00B51A43" w:rsidRDefault="00094C59" w:rsidP="00094C59">
      <w:pPr>
        <w:spacing w:line="276" w:lineRule="auto"/>
        <w:jc w:val="both"/>
        <w:rPr>
          <w:rFonts w:cs="Times New Roman"/>
          <w:szCs w:val="28"/>
        </w:rPr>
      </w:pPr>
      <w:r w:rsidRPr="00B51A43">
        <w:rPr>
          <w:rFonts w:cs="Times New Roman"/>
          <w:szCs w:val="28"/>
        </w:rPr>
        <w:t xml:space="preserve">в) по минимизации и (или) </w:t>
      </w:r>
      <w:r w:rsidRPr="005D7D24">
        <w:rPr>
          <w:kern w:val="26"/>
        </w:rPr>
        <w:t>ликвидации</w:t>
      </w:r>
      <w:r w:rsidRPr="00B51A43">
        <w:rPr>
          <w:rFonts w:cs="Times New Roman"/>
          <w:szCs w:val="28"/>
        </w:rPr>
        <w:t xml:space="preserve"> последствий коррупционных правонарушений.</w:t>
      </w:r>
    </w:p>
    <w:p w14:paraId="1D94C5D2" w14:textId="77777777" w:rsidR="00094C59" w:rsidRDefault="00094C59" w:rsidP="00094C59">
      <w:pPr>
        <w:autoSpaceDE w:val="0"/>
        <w:autoSpaceDN w:val="0"/>
        <w:adjustRightInd w:val="0"/>
        <w:jc w:val="both"/>
        <w:rPr>
          <w:rFonts w:eastAsiaTheme="minorHAnsi" w:cs="Times New Roman"/>
          <w:szCs w:val="28"/>
        </w:rPr>
      </w:pPr>
      <w:r w:rsidRPr="005D7D24">
        <w:rPr>
          <w:rFonts w:eastAsiaTheme="minorHAnsi" w:cs="Times New Roman"/>
          <w:b/>
          <w:szCs w:val="28"/>
        </w:rPr>
        <w:t>работник</w:t>
      </w:r>
      <w:r>
        <w:rPr>
          <w:rFonts w:eastAsiaTheme="minorHAnsi" w:cs="Times New Roman"/>
          <w:szCs w:val="28"/>
        </w:rPr>
        <w:t xml:space="preserve"> - физическое лицо, вступившее в трудовые отношения с организацией;</w:t>
      </w:r>
    </w:p>
    <w:p w14:paraId="6F75DD48" w14:textId="77777777" w:rsidR="00094C59" w:rsidRDefault="00094C59" w:rsidP="00094C59">
      <w:pPr>
        <w:spacing w:line="276" w:lineRule="auto"/>
        <w:jc w:val="both"/>
        <w:rPr>
          <w:rFonts w:cs="Times New Roman"/>
          <w:szCs w:val="28"/>
        </w:rPr>
      </w:pPr>
      <w:r>
        <w:rPr>
          <w:rFonts w:cs="Times New Roman"/>
          <w:b/>
          <w:szCs w:val="28"/>
        </w:rPr>
        <w:t xml:space="preserve">руководитель </w:t>
      </w:r>
      <w:r w:rsidRPr="00E1370E">
        <w:rPr>
          <w:rFonts w:cs="Times New Roman"/>
          <w:b/>
          <w:szCs w:val="28"/>
        </w:rPr>
        <w:t>организации</w:t>
      </w:r>
      <w:r w:rsidRPr="00E1370E">
        <w:rPr>
          <w:rFonts w:cs="Times New Roman"/>
          <w:szCs w:val="28"/>
        </w:rPr>
        <w:t xml:space="preserve"> – </w:t>
      </w:r>
      <w:r w:rsidR="00205F7C" w:rsidRPr="00205F7C">
        <w:rPr>
          <w:rFonts w:cs="Times New Roman"/>
          <w:szCs w:val="28"/>
        </w:rPr>
        <w:t xml:space="preserve">физическое лицо, которое в соответствии с </w:t>
      </w:r>
      <w:r w:rsidR="00205F7C">
        <w:rPr>
          <w:rFonts w:cs="Times New Roman"/>
          <w:szCs w:val="28"/>
        </w:rPr>
        <w:t>Трудовым кодексом Российской Федерации</w:t>
      </w:r>
      <w:r w:rsidR="00205F7C" w:rsidRPr="00205F7C">
        <w:rPr>
          <w:rFonts w:cs="Times New Roman"/>
          <w:szCs w:val="28"/>
        </w:rPr>
        <w:t xml:space="preserve">, другими федеральными законами и иными нормативными правовыми актами Российской Федерации, законами и иными нормативными правовыми актами </w:t>
      </w:r>
      <w:r w:rsidR="00205F7C">
        <w:rPr>
          <w:rFonts w:cs="Times New Roman"/>
          <w:szCs w:val="28"/>
        </w:rPr>
        <w:t>Ярославской области</w:t>
      </w:r>
      <w:r w:rsidR="00205F7C" w:rsidRPr="00205F7C">
        <w:rPr>
          <w:rFonts w:cs="Times New Roman"/>
          <w:szCs w:val="28"/>
        </w:rPr>
        <w:t>,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2733C7">
        <w:rPr>
          <w:rFonts w:cs="Times New Roman"/>
          <w:szCs w:val="28"/>
        </w:rPr>
        <w:t>;</w:t>
      </w:r>
    </w:p>
    <w:p w14:paraId="17B704C0" w14:textId="77777777" w:rsidR="002733C7" w:rsidRPr="00F37B05" w:rsidRDefault="002733C7" w:rsidP="00094C59">
      <w:pPr>
        <w:spacing w:line="276" w:lineRule="auto"/>
        <w:jc w:val="both"/>
        <w:rPr>
          <w:rFonts w:cs="Times New Roman"/>
          <w:b/>
          <w:szCs w:val="28"/>
        </w:rPr>
      </w:pPr>
      <w:r w:rsidRPr="00F37B05">
        <w:rPr>
          <w:rFonts w:cs="Times New Roman"/>
          <w:b/>
          <w:szCs w:val="28"/>
        </w:rPr>
        <w:t>Указ Губернатора области</w:t>
      </w:r>
      <w:r w:rsidRPr="00F37B05">
        <w:rPr>
          <w:rFonts w:cs="Times New Roman"/>
          <w:szCs w:val="28"/>
        </w:rPr>
        <w:t xml:space="preserve"> – указ Губернатора Ярославской области от 31.01.2013 № 47 «О комиссиях по соблюдению требований к служебному поведению и урегулированию конфликта интересов».</w:t>
      </w:r>
    </w:p>
    <w:p w14:paraId="633DFB4F" w14:textId="77777777" w:rsidR="005C1F41" w:rsidRPr="00B51A43" w:rsidRDefault="005C1F41" w:rsidP="00AB287B">
      <w:pPr>
        <w:pStyle w:val="a0"/>
        <w:keepNext/>
        <w:keepLines/>
        <w:numPr>
          <w:ilvl w:val="0"/>
          <w:numId w:val="5"/>
        </w:numPr>
        <w:spacing w:before="360" w:after="120"/>
        <w:ind w:left="0" w:firstLine="0"/>
        <w:jc w:val="center"/>
        <w:outlineLvl w:val="1"/>
        <w:rPr>
          <w:b/>
        </w:rPr>
      </w:pPr>
      <w:bookmarkStart w:id="7" w:name="_Toc424284811"/>
      <w:r w:rsidRPr="00B51A43">
        <w:rPr>
          <w:b/>
        </w:rPr>
        <w:lastRenderedPageBreak/>
        <w:t xml:space="preserve">Основные принципы </w:t>
      </w:r>
      <w:r w:rsidR="00286A13">
        <w:rPr>
          <w:b/>
        </w:rPr>
        <w:t xml:space="preserve">работы </w:t>
      </w:r>
      <w:r w:rsidR="005D7D24">
        <w:rPr>
          <w:b/>
        </w:rPr>
        <w:br/>
      </w:r>
      <w:r w:rsidR="00286A13">
        <w:rPr>
          <w:b/>
        </w:rPr>
        <w:t xml:space="preserve">по </w:t>
      </w:r>
      <w:r w:rsidR="005D7D24">
        <w:rPr>
          <w:b/>
        </w:rPr>
        <w:t>предупреждени</w:t>
      </w:r>
      <w:r w:rsidR="00286A13">
        <w:rPr>
          <w:b/>
        </w:rPr>
        <w:t>ю</w:t>
      </w:r>
      <w:r w:rsidRPr="00B51A43">
        <w:rPr>
          <w:b/>
        </w:rPr>
        <w:t xml:space="preserve"> коррупции в </w:t>
      </w:r>
      <w:r w:rsidR="005D7D24">
        <w:rPr>
          <w:b/>
        </w:rPr>
        <w:t>организации</w:t>
      </w:r>
      <w:bookmarkEnd w:id="7"/>
    </w:p>
    <w:p w14:paraId="5BDF036D" w14:textId="77777777" w:rsidR="005C1F41" w:rsidRPr="00B51A43" w:rsidRDefault="005C1F41" w:rsidP="00E21CD8">
      <w:pPr>
        <w:pStyle w:val="a0"/>
        <w:numPr>
          <w:ilvl w:val="1"/>
          <w:numId w:val="5"/>
        </w:numPr>
        <w:ind w:left="0" w:firstLine="709"/>
      </w:pPr>
      <w:r w:rsidRPr="00B51A43">
        <w:t xml:space="preserve">Антикоррупционная политика </w:t>
      </w:r>
      <w:r w:rsidR="0018340F">
        <w:t>организации</w:t>
      </w:r>
      <w:r w:rsidRPr="00B51A43">
        <w:t xml:space="preserve"> основывается на следующих </w:t>
      </w:r>
      <w:r w:rsidR="0036066A">
        <w:t>основных</w:t>
      </w:r>
      <w:r w:rsidRPr="00B51A43">
        <w:t xml:space="preserve"> принципах: </w:t>
      </w:r>
    </w:p>
    <w:p w14:paraId="159364DC" w14:textId="77777777" w:rsidR="005C1F41" w:rsidRPr="0018340F" w:rsidRDefault="005C1F41" w:rsidP="00E21CD8">
      <w:pPr>
        <w:pStyle w:val="a0"/>
        <w:numPr>
          <w:ilvl w:val="2"/>
          <w:numId w:val="5"/>
        </w:numPr>
        <w:ind w:left="0" w:firstLine="709"/>
      </w:pPr>
      <w:r w:rsidRPr="0018340F">
        <w:t xml:space="preserve">Принцип соответствия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0018340F">
        <w:t>организации</w:t>
      </w:r>
      <w:r w:rsidRPr="0018340F">
        <w:t xml:space="preserve"> действующему законодательству и общепринятым нормам</w:t>
      </w:r>
      <w:r w:rsidR="0018340F">
        <w:t xml:space="preserve"> права</w:t>
      </w:r>
      <w:r w:rsidRPr="0018340F">
        <w:t>.</w:t>
      </w:r>
    </w:p>
    <w:p w14:paraId="529113DA" w14:textId="77777777" w:rsidR="005C1F41" w:rsidRPr="0018340F" w:rsidRDefault="005C1F41" w:rsidP="0018340F">
      <w:pPr>
        <w:spacing w:line="276" w:lineRule="auto"/>
        <w:jc w:val="both"/>
        <w:rPr>
          <w:kern w:val="26"/>
        </w:rPr>
      </w:pPr>
      <w:r w:rsidRPr="0018340F">
        <w:rPr>
          <w:kern w:val="26"/>
        </w:rPr>
        <w:t>Соответствие реализуемых антикоррупционных мероприятий Конституции Российской Федерации, заключенным Российской Федераци</w:t>
      </w:r>
      <w:r w:rsidR="0018340F">
        <w:rPr>
          <w:kern w:val="26"/>
        </w:rPr>
        <w:t>ей</w:t>
      </w:r>
      <w:r w:rsidRPr="0018340F">
        <w:rPr>
          <w:kern w:val="26"/>
        </w:rPr>
        <w:t xml:space="preserve"> международным договорам, законодательству </w:t>
      </w:r>
      <w:r w:rsidR="0018340F">
        <w:rPr>
          <w:kern w:val="26"/>
        </w:rPr>
        <w:t xml:space="preserve">о противодействии коррупции </w:t>
      </w:r>
      <w:r w:rsidRPr="0018340F">
        <w:rPr>
          <w:kern w:val="26"/>
        </w:rPr>
        <w:t xml:space="preserve">и иным нормативным правовым актам, применимым к </w:t>
      </w:r>
      <w:r w:rsidR="0018340F">
        <w:rPr>
          <w:kern w:val="26"/>
        </w:rPr>
        <w:t>организации</w:t>
      </w:r>
      <w:r w:rsidRPr="0018340F">
        <w:rPr>
          <w:kern w:val="26"/>
        </w:rPr>
        <w:t xml:space="preserve">. </w:t>
      </w:r>
    </w:p>
    <w:p w14:paraId="22B37A6C" w14:textId="77777777" w:rsidR="005C1F41" w:rsidRPr="0018340F" w:rsidRDefault="005C1F41" w:rsidP="00E21CD8">
      <w:pPr>
        <w:pStyle w:val="a0"/>
        <w:numPr>
          <w:ilvl w:val="2"/>
          <w:numId w:val="5"/>
        </w:numPr>
        <w:ind w:left="0" w:firstLine="709"/>
      </w:pPr>
      <w:r w:rsidRPr="0018340F">
        <w:t>Принцип личного примера руководства.</w:t>
      </w:r>
    </w:p>
    <w:p w14:paraId="5A6C4E1C" w14:textId="77777777" w:rsidR="005C1F41" w:rsidRPr="0018340F" w:rsidRDefault="005C1F41" w:rsidP="0018340F">
      <w:pPr>
        <w:spacing w:line="276" w:lineRule="auto"/>
        <w:jc w:val="both"/>
        <w:rPr>
          <w:kern w:val="26"/>
        </w:rPr>
      </w:pPr>
      <w:r w:rsidRPr="0018340F">
        <w:rPr>
          <w:kern w:val="26"/>
        </w:rPr>
        <w:t xml:space="preserve">Ключевая роль руководства </w:t>
      </w:r>
      <w:r w:rsidR="0018340F">
        <w:rPr>
          <w:kern w:val="26"/>
        </w:rPr>
        <w:t>организации</w:t>
      </w:r>
      <w:r w:rsidRPr="0018340F">
        <w:rPr>
          <w:kern w:val="26"/>
        </w:rPr>
        <w:t xml:space="preserve"> в формировании культуры нетерпимости к коррупции и в создании внутриорганизационной системы предупреждения коррупции.</w:t>
      </w:r>
    </w:p>
    <w:p w14:paraId="07FD6FF4" w14:textId="77777777" w:rsidR="005C1F41" w:rsidRPr="0018340F" w:rsidRDefault="005C1F41" w:rsidP="00E21CD8">
      <w:pPr>
        <w:pStyle w:val="a0"/>
        <w:numPr>
          <w:ilvl w:val="2"/>
          <w:numId w:val="5"/>
        </w:numPr>
        <w:ind w:left="0" w:firstLine="709"/>
      </w:pPr>
      <w:r w:rsidRPr="0018340F">
        <w:t>Принцип вовлеченности работников.</w:t>
      </w:r>
    </w:p>
    <w:p w14:paraId="20BC86B6" w14:textId="77777777" w:rsidR="005C1F41" w:rsidRPr="0018340F" w:rsidRDefault="005C1F41" w:rsidP="0018340F">
      <w:pPr>
        <w:spacing w:line="276" w:lineRule="auto"/>
        <w:jc w:val="both"/>
        <w:rPr>
          <w:kern w:val="26"/>
        </w:rPr>
      </w:pPr>
      <w:r w:rsidRPr="0018340F">
        <w:rPr>
          <w:kern w:val="26"/>
        </w:rPr>
        <w:t xml:space="preserve">Информированность работников </w:t>
      </w:r>
      <w:r w:rsidR="0018340F">
        <w:rPr>
          <w:kern w:val="26"/>
        </w:rPr>
        <w:t>организации</w:t>
      </w:r>
      <w:r w:rsidRPr="0018340F">
        <w:rPr>
          <w:kern w:val="26"/>
        </w:rPr>
        <w:t xml:space="preserve"> о положениях законодательства </w:t>
      </w:r>
      <w:r w:rsidR="0018340F">
        <w:rPr>
          <w:kern w:val="26"/>
        </w:rPr>
        <w:t xml:space="preserve">о противодействии коррупции </w:t>
      </w:r>
      <w:r w:rsidRPr="0018340F">
        <w:rPr>
          <w:kern w:val="26"/>
        </w:rPr>
        <w:t>и их активное участие в формировании и реализации антикоррупционных стандартов и процедур.</w:t>
      </w:r>
    </w:p>
    <w:p w14:paraId="7B88A7E4" w14:textId="77777777" w:rsidR="005C1F41" w:rsidRPr="0018340F" w:rsidRDefault="005C1F41" w:rsidP="00E21CD8">
      <w:pPr>
        <w:pStyle w:val="a0"/>
        <w:numPr>
          <w:ilvl w:val="2"/>
          <w:numId w:val="5"/>
        </w:numPr>
        <w:ind w:left="0" w:firstLine="709"/>
      </w:pPr>
      <w:r w:rsidRPr="0018340F">
        <w:t>Принцип соразмерности антикоррупционных процедур риску коррупции.</w:t>
      </w:r>
    </w:p>
    <w:p w14:paraId="449DC360" w14:textId="77777777" w:rsidR="005C1F41" w:rsidRPr="0018340F" w:rsidRDefault="005C1F41" w:rsidP="0018340F">
      <w:pPr>
        <w:spacing w:line="276" w:lineRule="auto"/>
        <w:jc w:val="both"/>
        <w:rPr>
          <w:kern w:val="26"/>
        </w:rPr>
      </w:pPr>
      <w:r w:rsidRPr="0018340F">
        <w:rPr>
          <w:kern w:val="26"/>
        </w:rPr>
        <w:t xml:space="preserve">Разработка и выполнение комплекса мероприятий, позволяющих снизить вероятность вовлечения </w:t>
      </w:r>
      <w:r w:rsidR="0018340F">
        <w:rPr>
          <w:kern w:val="26"/>
        </w:rPr>
        <w:t>организации</w:t>
      </w:r>
      <w:r w:rsidRPr="0018340F">
        <w:rPr>
          <w:kern w:val="26"/>
        </w:rPr>
        <w:t xml:space="preserve">, </w:t>
      </w:r>
      <w:r w:rsidR="0018340F">
        <w:rPr>
          <w:kern w:val="26"/>
        </w:rPr>
        <w:t>ее</w:t>
      </w:r>
      <w:r w:rsidRPr="0018340F">
        <w:rPr>
          <w:kern w:val="26"/>
        </w:rPr>
        <w:t xml:space="preserve"> руководител</w:t>
      </w:r>
      <w:r w:rsidR="0018340F">
        <w:rPr>
          <w:kern w:val="26"/>
        </w:rPr>
        <w:t>я</w:t>
      </w:r>
      <w:r w:rsidRPr="0018340F">
        <w:rPr>
          <w:kern w:val="26"/>
        </w:rPr>
        <w:t xml:space="preserve"> и </w:t>
      </w:r>
      <w:r w:rsidR="0018340F">
        <w:rPr>
          <w:kern w:val="26"/>
        </w:rPr>
        <w:t>работников</w:t>
      </w:r>
      <w:r w:rsidRPr="0018340F">
        <w:rPr>
          <w:kern w:val="26"/>
        </w:rPr>
        <w:t xml:space="preserve"> в коррупционную деятельность, осуществляется с учетом существующих в деятельности </w:t>
      </w:r>
      <w:r w:rsidR="0018340F">
        <w:rPr>
          <w:kern w:val="26"/>
        </w:rPr>
        <w:t>организации</w:t>
      </w:r>
      <w:r w:rsidRPr="0018340F">
        <w:rPr>
          <w:kern w:val="26"/>
        </w:rPr>
        <w:t xml:space="preserve"> коррупционных рисков.</w:t>
      </w:r>
    </w:p>
    <w:p w14:paraId="735D02ED" w14:textId="77777777" w:rsidR="005C1F41" w:rsidRPr="0018340F" w:rsidRDefault="005C1F41" w:rsidP="00E21CD8">
      <w:pPr>
        <w:pStyle w:val="a0"/>
        <w:numPr>
          <w:ilvl w:val="2"/>
          <w:numId w:val="5"/>
        </w:numPr>
        <w:ind w:left="0" w:firstLine="709"/>
      </w:pPr>
      <w:r w:rsidRPr="0018340F">
        <w:t>Принцип эффективности антикоррупционных процедур.</w:t>
      </w:r>
    </w:p>
    <w:p w14:paraId="5246421F" w14:textId="77777777" w:rsidR="005C1F41" w:rsidRPr="0018340F" w:rsidRDefault="00EC1FE9" w:rsidP="0018340F">
      <w:pPr>
        <w:spacing w:line="276" w:lineRule="auto"/>
        <w:jc w:val="both"/>
        <w:rPr>
          <w:kern w:val="26"/>
        </w:rPr>
      </w:pPr>
      <w:r>
        <w:rPr>
          <w:kern w:val="26"/>
        </w:rPr>
        <w:t xml:space="preserve">Осуществление </w:t>
      </w:r>
      <w:r w:rsidR="005C1F41" w:rsidRPr="0018340F">
        <w:rPr>
          <w:kern w:val="26"/>
        </w:rPr>
        <w:t xml:space="preserve">в </w:t>
      </w:r>
      <w:r w:rsidR="0018340F">
        <w:rPr>
          <w:kern w:val="26"/>
        </w:rPr>
        <w:t>организации</w:t>
      </w:r>
      <w:r w:rsidR="005C1F41" w:rsidRPr="0018340F">
        <w:rPr>
          <w:kern w:val="26"/>
        </w:rPr>
        <w:t xml:space="preserve"> антикоррупционных мероприятий, которые имеют низкую стоимость, обеспечивают простоту реализации и приносят значимый результат.</w:t>
      </w:r>
    </w:p>
    <w:p w14:paraId="6C637B32" w14:textId="77777777" w:rsidR="005C1F41" w:rsidRPr="0018340F" w:rsidRDefault="005C1F41" w:rsidP="00E21CD8">
      <w:pPr>
        <w:pStyle w:val="a0"/>
        <w:numPr>
          <w:ilvl w:val="2"/>
          <w:numId w:val="5"/>
        </w:numPr>
        <w:ind w:left="0" w:firstLine="709"/>
      </w:pPr>
      <w:r w:rsidRPr="0018340F">
        <w:t>Принцип ответственности и неотвратимости наказания.</w:t>
      </w:r>
    </w:p>
    <w:p w14:paraId="3F7A287F" w14:textId="77777777" w:rsidR="005C1F41" w:rsidRPr="0018340F" w:rsidRDefault="005C1F41" w:rsidP="0018340F">
      <w:pPr>
        <w:spacing w:line="276" w:lineRule="auto"/>
        <w:jc w:val="both"/>
        <w:rPr>
          <w:kern w:val="26"/>
        </w:rPr>
      </w:pPr>
      <w:r w:rsidRPr="0018340F">
        <w:rPr>
          <w:kern w:val="26"/>
        </w:rPr>
        <w:t xml:space="preserve">Неотвратимость наказания для </w:t>
      </w:r>
      <w:r w:rsidR="00EC1FE9">
        <w:rPr>
          <w:kern w:val="26"/>
        </w:rPr>
        <w:t xml:space="preserve">руководителя организации и </w:t>
      </w:r>
      <w:r w:rsidRPr="0018340F">
        <w:rPr>
          <w:kern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Pr>
          <w:kern w:val="26"/>
        </w:rPr>
        <w:t xml:space="preserve">руководителя организации </w:t>
      </w:r>
      <w:r w:rsidRPr="0018340F">
        <w:rPr>
          <w:kern w:val="26"/>
        </w:rPr>
        <w:t xml:space="preserve">за реализацию </w:t>
      </w:r>
      <w:r w:rsidR="00EC1FE9">
        <w:rPr>
          <w:kern w:val="26"/>
        </w:rPr>
        <w:t>Антикоррупционной п</w:t>
      </w:r>
      <w:r w:rsidRPr="0018340F">
        <w:rPr>
          <w:kern w:val="26"/>
        </w:rPr>
        <w:t xml:space="preserve">олитики. </w:t>
      </w:r>
    </w:p>
    <w:p w14:paraId="4C706960" w14:textId="77777777" w:rsidR="005C1F41" w:rsidRPr="0018340F" w:rsidRDefault="005C1F41" w:rsidP="00E21CD8">
      <w:pPr>
        <w:pStyle w:val="a0"/>
        <w:numPr>
          <w:ilvl w:val="2"/>
          <w:numId w:val="5"/>
        </w:numPr>
        <w:ind w:left="0" w:firstLine="709"/>
      </w:pPr>
      <w:r w:rsidRPr="0018340F">
        <w:t>Принцип открытости хозяйственной и иной</w:t>
      </w:r>
      <w:r w:rsidR="00286A13">
        <w:t xml:space="preserve"> </w:t>
      </w:r>
      <w:r w:rsidRPr="0018340F">
        <w:t>деятельности.</w:t>
      </w:r>
    </w:p>
    <w:p w14:paraId="0F876E88" w14:textId="77777777" w:rsidR="005C1F41" w:rsidRPr="0018340F" w:rsidRDefault="005C1F41" w:rsidP="0018340F">
      <w:pPr>
        <w:spacing w:line="276" w:lineRule="auto"/>
        <w:jc w:val="both"/>
        <w:rPr>
          <w:kern w:val="26"/>
        </w:rPr>
      </w:pPr>
      <w:r w:rsidRPr="0018340F">
        <w:rPr>
          <w:kern w:val="26"/>
        </w:rPr>
        <w:t xml:space="preserve">Информирование контрагентов, партнеров и общественности о принятых в </w:t>
      </w:r>
      <w:r w:rsidR="0018340F">
        <w:rPr>
          <w:kern w:val="26"/>
        </w:rPr>
        <w:t>организации</w:t>
      </w:r>
      <w:r w:rsidRPr="0018340F">
        <w:rPr>
          <w:kern w:val="26"/>
        </w:rPr>
        <w:t xml:space="preserve"> антикоррупционных стандартах и процедурах.</w:t>
      </w:r>
    </w:p>
    <w:p w14:paraId="59A80509" w14:textId="77777777" w:rsidR="005C1F41" w:rsidRPr="0018340F" w:rsidRDefault="005C1F41" w:rsidP="00E21CD8">
      <w:pPr>
        <w:pStyle w:val="a0"/>
        <w:numPr>
          <w:ilvl w:val="2"/>
          <w:numId w:val="5"/>
        </w:numPr>
        <w:ind w:left="0" w:firstLine="709"/>
      </w:pPr>
      <w:r w:rsidRPr="0018340F">
        <w:t>Принцип постоянного контроля и регулярного мониторинга.</w:t>
      </w:r>
    </w:p>
    <w:p w14:paraId="1DD61BDD" w14:textId="77777777" w:rsidR="005C1F41" w:rsidRPr="0018340F" w:rsidRDefault="005C1F41" w:rsidP="0018340F">
      <w:pPr>
        <w:spacing w:line="276" w:lineRule="auto"/>
        <w:jc w:val="both"/>
        <w:rPr>
          <w:kern w:val="26"/>
        </w:rPr>
      </w:pPr>
      <w:r w:rsidRPr="0018340F">
        <w:rPr>
          <w:kern w:val="26"/>
        </w:rPr>
        <w:lastRenderedPageBreak/>
        <w:t>Регулярное осуществление мониторинга эффективности внедренных антикоррупционных стандартов и процедур, а также контроля за их исполнением.</w:t>
      </w:r>
    </w:p>
    <w:p w14:paraId="39F7AED9" w14:textId="77777777" w:rsidR="005C1F41" w:rsidRPr="00E1370E" w:rsidRDefault="005C1F41" w:rsidP="00AB287B">
      <w:pPr>
        <w:pStyle w:val="a0"/>
        <w:keepNext/>
        <w:keepLines/>
        <w:numPr>
          <w:ilvl w:val="0"/>
          <w:numId w:val="5"/>
        </w:numPr>
        <w:spacing w:before="360" w:after="120"/>
        <w:ind w:left="0" w:firstLine="0"/>
        <w:jc w:val="center"/>
        <w:outlineLvl w:val="1"/>
        <w:rPr>
          <w:b/>
        </w:rPr>
      </w:pPr>
      <w:bookmarkStart w:id="8" w:name="_Toc424284812"/>
      <w:bookmarkStart w:id="9" w:name="sub_4"/>
      <w:r w:rsidRPr="00E1370E">
        <w:rPr>
          <w:b/>
        </w:rPr>
        <w:t xml:space="preserve">Область применения </w:t>
      </w:r>
      <w:r w:rsidR="00E1370E" w:rsidRPr="00E1370E">
        <w:rPr>
          <w:b/>
        </w:rPr>
        <w:t>Антикоррупционной политики</w:t>
      </w:r>
      <w:r w:rsidR="0018340F" w:rsidRPr="00E1370E">
        <w:rPr>
          <w:b/>
        </w:rPr>
        <w:br/>
      </w:r>
      <w:r w:rsidRPr="00E1370E">
        <w:rPr>
          <w:b/>
        </w:rPr>
        <w:t>и круг лиц, попадающих под ее действие</w:t>
      </w:r>
      <w:bookmarkEnd w:id="8"/>
    </w:p>
    <w:bookmarkEnd w:id="9"/>
    <w:p w14:paraId="6DFB9232" w14:textId="77777777" w:rsidR="005C1F41" w:rsidRPr="00B51A43" w:rsidRDefault="005C1F41" w:rsidP="00E21CD8">
      <w:pPr>
        <w:pStyle w:val="a0"/>
        <w:numPr>
          <w:ilvl w:val="1"/>
          <w:numId w:val="5"/>
        </w:numPr>
        <w:ind w:left="0" w:firstLine="709"/>
      </w:pPr>
      <w:r w:rsidRPr="00B51A43">
        <w:t xml:space="preserve">Кругом лиц, попадающих под действие </w:t>
      </w:r>
      <w:r w:rsidR="00E1370E" w:rsidRPr="005C1F41">
        <w:t>Антикоррупционн</w:t>
      </w:r>
      <w:r w:rsidR="00E1370E">
        <w:t>ой</w:t>
      </w:r>
      <w:r w:rsidR="00E1370E" w:rsidRPr="005C1F41">
        <w:t xml:space="preserve"> политик</w:t>
      </w:r>
      <w:r w:rsidR="00E1370E">
        <w:t>и</w:t>
      </w:r>
      <w:r w:rsidRPr="00B51A43">
        <w:t xml:space="preserve">, являются </w:t>
      </w:r>
      <w:r w:rsidR="0018340F">
        <w:t xml:space="preserve">руководитель </w:t>
      </w:r>
      <w:r w:rsidR="00EC1FE9">
        <w:t>организации</w:t>
      </w:r>
      <w:r w:rsidR="00EC1FE9" w:rsidRPr="00B51A43">
        <w:t xml:space="preserve"> </w:t>
      </w:r>
      <w:r w:rsidR="0018340F">
        <w:t xml:space="preserve">и </w:t>
      </w:r>
      <w:r w:rsidRPr="00B51A43">
        <w:t>работники вне зависимости от занимаемой должности и выполняемых функций.</w:t>
      </w:r>
    </w:p>
    <w:p w14:paraId="6724806C" w14:textId="77777777" w:rsidR="005C1F41" w:rsidRPr="00E1370E" w:rsidRDefault="005C1F41" w:rsidP="00AB287B">
      <w:pPr>
        <w:pStyle w:val="a0"/>
        <w:keepNext/>
        <w:keepLines/>
        <w:numPr>
          <w:ilvl w:val="0"/>
          <w:numId w:val="5"/>
        </w:numPr>
        <w:spacing w:before="360" w:after="120"/>
        <w:ind w:left="0" w:firstLine="0"/>
        <w:jc w:val="center"/>
        <w:outlineLvl w:val="1"/>
        <w:rPr>
          <w:b/>
        </w:rPr>
      </w:pPr>
      <w:bookmarkStart w:id="10" w:name="_Toc424284813"/>
      <w:bookmarkStart w:id="11" w:name="sub_5"/>
      <w:r w:rsidRPr="00E1370E">
        <w:rPr>
          <w:b/>
        </w:rPr>
        <w:t xml:space="preserve">Должностные лица </w:t>
      </w:r>
      <w:r w:rsidR="0018340F" w:rsidRPr="00E1370E">
        <w:rPr>
          <w:b/>
        </w:rPr>
        <w:t>организации</w:t>
      </w:r>
      <w:r w:rsidRPr="00E1370E">
        <w:rPr>
          <w:b/>
        </w:rPr>
        <w:t xml:space="preserve">, </w:t>
      </w:r>
      <w:r w:rsidR="0018340F" w:rsidRPr="00E1370E">
        <w:rPr>
          <w:b/>
        </w:rPr>
        <w:br/>
      </w:r>
      <w:r w:rsidRPr="00E1370E">
        <w:rPr>
          <w:b/>
        </w:rPr>
        <w:t xml:space="preserve">ответственные за реализацию </w:t>
      </w:r>
      <w:r w:rsidR="00E1370E" w:rsidRPr="00E1370E">
        <w:rPr>
          <w:b/>
        </w:rPr>
        <w:t>Антикоррупционной политики</w:t>
      </w:r>
      <w:r w:rsidR="00EC1FE9">
        <w:rPr>
          <w:b/>
        </w:rPr>
        <w:t>,</w:t>
      </w:r>
      <w:r w:rsidR="00EC1FE9">
        <w:rPr>
          <w:b/>
        </w:rPr>
        <w:br/>
        <w:t xml:space="preserve">и </w:t>
      </w:r>
      <w:r w:rsidR="00F03709">
        <w:rPr>
          <w:b/>
        </w:rPr>
        <w:t xml:space="preserve">формируемые </w:t>
      </w:r>
      <w:r w:rsidR="00EC1FE9">
        <w:rPr>
          <w:b/>
        </w:rPr>
        <w:t>коллегиальные органы</w:t>
      </w:r>
      <w:r w:rsidR="00F03709">
        <w:rPr>
          <w:b/>
        </w:rPr>
        <w:t xml:space="preserve"> организации</w:t>
      </w:r>
      <w:bookmarkEnd w:id="10"/>
    </w:p>
    <w:bookmarkEnd w:id="11"/>
    <w:p w14:paraId="7E5F9D9A" w14:textId="77777777" w:rsidR="005C1F41" w:rsidRPr="00B51A43" w:rsidRDefault="00E1370E" w:rsidP="00E21CD8">
      <w:pPr>
        <w:pStyle w:val="a0"/>
        <w:numPr>
          <w:ilvl w:val="1"/>
          <w:numId w:val="5"/>
        </w:numPr>
        <w:ind w:left="0" w:firstLine="709"/>
      </w:pPr>
      <w:r>
        <w:t xml:space="preserve">Руководитель организации </w:t>
      </w:r>
      <w:r w:rsidR="005C1F41" w:rsidRPr="00B51A43">
        <w:t xml:space="preserve">является ответственным за организацию всех мероприятий, направленных на </w:t>
      </w:r>
      <w:r w:rsidR="00882CD0">
        <w:t xml:space="preserve">предупреждение </w:t>
      </w:r>
      <w:r w:rsidR="005C1F41" w:rsidRPr="00B51A43">
        <w:t xml:space="preserve">коррупции в </w:t>
      </w:r>
      <w:r w:rsidR="00882CD0">
        <w:t>организации</w:t>
      </w:r>
      <w:r w:rsidR="005C1F41" w:rsidRPr="00B51A43">
        <w:t>.</w:t>
      </w:r>
    </w:p>
    <w:p w14:paraId="352E0C24" w14:textId="77777777" w:rsidR="005C1F41" w:rsidRPr="00B51A43" w:rsidRDefault="00E1370E" w:rsidP="00E21CD8">
      <w:pPr>
        <w:pStyle w:val="a0"/>
        <w:numPr>
          <w:ilvl w:val="1"/>
          <w:numId w:val="5"/>
        </w:numPr>
        <w:ind w:left="0" w:firstLine="709"/>
      </w:pPr>
      <w:r>
        <w:t>Руководитель организации,</w:t>
      </w:r>
      <w:r w:rsidRPr="00B51A43">
        <w:t xml:space="preserve"> </w:t>
      </w:r>
      <w:r w:rsidR="005C1F41" w:rsidRPr="00B51A43">
        <w:t xml:space="preserve">исходя из установленных задач, специфики деятельности, штатной численности, организационной структуры </w:t>
      </w:r>
      <w:r w:rsidR="00882CD0">
        <w:t>организации</w:t>
      </w:r>
      <w:r w:rsidR="005C1F41" w:rsidRPr="00B51A43">
        <w:t xml:space="preserve"> назначает лицо или несколько лиц, </w:t>
      </w:r>
      <w:r w:rsidR="00EC1FE9">
        <w:t xml:space="preserve">ответственных </w:t>
      </w:r>
      <w:r w:rsidR="00EC1FE9" w:rsidRPr="00EA6F91">
        <w:t>за реализацию Антикоррупционной политики</w:t>
      </w:r>
      <w:r w:rsidR="00286A13">
        <w:t xml:space="preserve"> в пределах их полномочий</w:t>
      </w:r>
      <w:r w:rsidR="005C1F41" w:rsidRPr="00B51A43">
        <w:t>.</w:t>
      </w:r>
    </w:p>
    <w:p w14:paraId="429489D5" w14:textId="77777777" w:rsidR="005C1F41" w:rsidRPr="00B51A43" w:rsidRDefault="005C1F41" w:rsidP="00E21CD8">
      <w:pPr>
        <w:pStyle w:val="a0"/>
        <w:numPr>
          <w:ilvl w:val="1"/>
          <w:numId w:val="5"/>
        </w:numPr>
        <w:ind w:left="0" w:firstLine="709"/>
      </w:pPr>
      <w:r w:rsidRPr="00B51A43">
        <w:t>Основные обязанности лиц</w:t>
      </w:r>
      <w:r w:rsidR="00286A13">
        <w:t>а (лиц)</w:t>
      </w:r>
      <w:r w:rsidRPr="00B51A43">
        <w:t xml:space="preserve">, ответственных за реализацию </w:t>
      </w:r>
      <w:r w:rsidR="00E1370E" w:rsidRPr="005C1F41">
        <w:t>Антикоррупционн</w:t>
      </w:r>
      <w:r w:rsidR="00E1370E">
        <w:t>ой</w:t>
      </w:r>
      <w:r w:rsidR="00E1370E" w:rsidRPr="005C1F41">
        <w:t xml:space="preserve"> политик</w:t>
      </w:r>
      <w:r w:rsidR="00E1370E">
        <w:t>и</w:t>
      </w:r>
      <w:r w:rsidRPr="00B51A43">
        <w:t>:</w:t>
      </w:r>
    </w:p>
    <w:p w14:paraId="57789887" w14:textId="77777777"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рекомендаций для принятия решений по вопросам </w:t>
      </w:r>
      <w:r>
        <w:rPr>
          <w:kern w:val="26"/>
        </w:rPr>
        <w:t>предупреждения</w:t>
      </w:r>
      <w:r w:rsidR="005C1F41" w:rsidRPr="00882CD0">
        <w:rPr>
          <w:kern w:val="26"/>
        </w:rPr>
        <w:t xml:space="preserve"> коррупции в </w:t>
      </w:r>
      <w:r>
        <w:rPr>
          <w:kern w:val="26"/>
        </w:rPr>
        <w:t>организации</w:t>
      </w:r>
      <w:r w:rsidR="005C1F41" w:rsidRPr="00882CD0">
        <w:rPr>
          <w:kern w:val="26"/>
        </w:rPr>
        <w:t>;</w:t>
      </w:r>
    </w:p>
    <w:p w14:paraId="48805F50" w14:textId="77777777"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предложений, направленных на устранение причин и условий, порождающих риск возникновения коррупции в </w:t>
      </w:r>
      <w:r>
        <w:rPr>
          <w:kern w:val="26"/>
        </w:rPr>
        <w:t>организации</w:t>
      </w:r>
      <w:r w:rsidR="005C1F41" w:rsidRPr="00882CD0">
        <w:rPr>
          <w:kern w:val="26"/>
        </w:rPr>
        <w:t>;</w:t>
      </w:r>
    </w:p>
    <w:p w14:paraId="7FD56BF5" w14:textId="77777777" w:rsidR="005C1F41" w:rsidRPr="00882CD0" w:rsidRDefault="00882CD0" w:rsidP="00882CD0">
      <w:pPr>
        <w:spacing w:line="276" w:lineRule="auto"/>
        <w:jc w:val="both"/>
        <w:rPr>
          <w:kern w:val="26"/>
        </w:rPr>
      </w:pPr>
      <w:r>
        <w:rPr>
          <w:kern w:val="26"/>
        </w:rPr>
        <w:t>– </w:t>
      </w:r>
      <w:r w:rsidR="005C1F41" w:rsidRPr="00882CD0">
        <w:rPr>
          <w:kern w:val="26"/>
        </w:rPr>
        <w:t>разработка и представление на утверждение</w:t>
      </w:r>
      <w:r w:rsidR="00E1370E">
        <w:rPr>
          <w:kern w:val="26"/>
        </w:rPr>
        <w:t xml:space="preserve"> руководителю организации</w:t>
      </w:r>
      <w:r w:rsidR="005C1F41" w:rsidRPr="00882CD0">
        <w:rPr>
          <w:kern w:val="26"/>
        </w:rPr>
        <w:t xml:space="preserve"> проектов локальных нормативных актов, направленных на реализацию мер по предупреждению коррупции;</w:t>
      </w:r>
    </w:p>
    <w:p w14:paraId="399B856C" w14:textId="77777777" w:rsidR="005C1F41" w:rsidRPr="00882CD0" w:rsidRDefault="00882CD0" w:rsidP="00882CD0">
      <w:pPr>
        <w:spacing w:line="276" w:lineRule="auto"/>
        <w:jc w:val="both"/>
        <w:rPr>
          <w:kern w:val="26"/>
        </w:rPr>
      </w:pPr>
      <w:r>
        <w:rPr>
          <w:kern w:val="26"/>
        </w:rPr>
        <w:t>– </w:t>
      </w:r>
      <w:r w:rsidR="005C1F41" w:rsidRPr="00882CD0">
        <w:rPr>
          <w:kern w:val="26"/>
        </w:rPr>
        <w:t>проведение контрольных мероприятий, направленных на выявление коррупционных правонарушений</w:t>
      </w:r>
      <w:r w:rsidR="00286A13">
        <w:rPr>
          <w:kern w:val="26"/>
        </w:rPr>
        <w:t>, совершенных</w:t>
      </w:r>
      <w:r w:rsidR="005C1F41" w:rsidRPr="00882CD0">
        <w:rPr>
          <w:kern w:val="26"/>
        </w:rPr>
        <w:t xml:space="preserve"> работниками;</w:t>
      </w:r>
    </w:p>
    <w:p w14:paraId="1E5A5DF9" w14:textId="77777777" w:rsidR="005C1F41" w:rsidRPr="00882CD0" w:rsidRDefault="00882CD0" w:rsidP="00882CD0">
      <w:pPr>
        <w:spacing w:line="276" w:lineRule="auto"/>
        <w:jc w:val="both"/>
        <w:rPr>
          <w:kern w:val="26"/>
        </w:rPr>
      </w:pPr>
      <w:r>
        <w:rPr>
          <w:kern w:val="26"/>
        </w:rPr>
        <w:t>– </w:t>
      </w:r>
      <w:r w:rsidR="005C1F41" w:rsidRPr="00882CD0">
        <w:rPr>
          <w:kern w:val="26"/>
        </w:rPr>
        <w:t>организация проведения оценки коррупционных рисков;</w:t>
      </w:r>
    </w:p>
    <w:p w14:paraId="0BD3D5DA" w14:textId="77777777" w:rsidR="005C1F41" w:rsidRPr="00882CD0" w:rsidRDefault="00882CD0" w:rsidP="00882CD0">
      <w:pPr>
        <w:spacing w:line="276" w:lineRule="auto"/>
        <w:jc w:val="both"/>
        <w:rPr>
          <w:kern w:val="26"/>
        </w:rPr>
      </w:pPr>
      <w:r>
        <w:rPr>
          <w:kern w:val="26"/>
        </w:rPr>
        <w:t>– </w:t>
      </w:r>
      <w:r w:rsidR="005C1F41" w:rsidRPr="00882CD0">
        <w:rPr>
          <w:kern w:val="26"/>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14:paraId="58BFCF1B" w14:textId="77777777" w:rsidR="00084656" w:rsidRPr="00882CD0" w:rsidRDefault="00882CD0" w:rsidP="006343E0">
      <w:pPr>
        <w:spacing w:line="276" w:lineRule="auto"/>
        <w:jc w:val="both"/>
        <w:rPr>
          <w:kern w:val="26"/>
        </w:rPr>
      </w:pPr>
      <w:r>
        <w:rPr>
          <w:kern w:val="26"/>
        </w:rPr>
        <w:t>– </w:t>
      </w:r>
      <w:r w:rsidR="005C1F41" w:rsidRPr="00882CD0">
        <w:rPr>
          <w:kern w:val="26"/>
        </w:rPr>
        <w:t>организация работы по заполнению и рассмотрению деклараций о конфликте интересов;</w:t>
      </w:r>
    </w:p>
    <w:p w14:paraId="51792084" w14:textId="77777777" w:rsidR="005C1F41" w:rsidRPr="00882CD0" w:rsidRDefault="00882CD0" w:rsidP="00882CD0">
      <w:pPr>
        <w:spacing w:line="276" w:lineRule="auto"/>
        <w:jc w:val="both"/>
        <w:rPr>
          <w:kern w:val="26"/>
        </w:rPr>
      </w:pPr>
      <w:r>
        <w:rPr>
          <w:kern w:val="26"/>
        </w:rPr>
        <w:lastRenderedPageBreak/>
        <w:t>– </w:t>
      </w:r>
      <w:r w:rsidR="005C1F41" w:rsidRPr="00882CD0">
        <w:rPr>
          <w:kern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14:paraId="2EE13C66" w14:textId="77777777" w:rsidR="005C1F41" w:rsidRPr="00882CD0" w:rsidRDefault="00882CD0" w:rsidP="00882CD0">
      <w:pPr>
        <w:spacing w:line="276" w:lineRule="auto"/>
        <w:jc w:val="both"/>
        <w:rPr>
          <w:kern w:val="26"/>
        </w:rPr>
      </w:pPr>
      <w:r>
        <w:rPr>
          <w:kern w:val="26"/>
        </w:rPr>
        <w:t>– </w:t>
      </w:r>
      <w:r w:rsidR="005C1F41" w:rsidRPr="00882CD0">
        <w:rPr>
          <w:kern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Pr>
          <w:kern w:val="26"/>
        </w:rPr>
        <w:t xml:space="preserve">правонарушений и </w:t>
      </w:r>
      <w:r w:rsidR="005C1F41" w:rsidRPr="00882CD0">
        <w:rPr>
          <w:kern w:val="26"/>
        </w:rPr>
        <w:t>преступлений, включая оперативно-розыскные мероприятия;</w:t>
      </w:r>
    </w:p>
    <w:p w14:paraId="11D6E3BC" w14:textId="77777777" w:rsidR="005C1F41" w:rsidRPr="00882CD0" w:rsidRDefault="00882CD0" w:rsidP="00882CD0">
      <w:pPr>
        <w:spacing w:line="276" w:lineRule="auto"/>
        <w:jc w:val="both"/>
        <w:rPr>
          <w:kern w:val="26"/>
        </w:rPr>
      </w:pPr>
      <w:r>
        <w:rPr>
          <w:kern w:val="26"/>
        </w:rPr>
        <w:t>– </w:t>
      </w:r>
      <w:r w:rsidR="005C1F41" w:rsidRPr="00882CD0">
        <w:rPr>
          <w:kern w:val="26"/>
        </w:rPr>
        <w:t>организация мероприятий по вопросам профилактики и противодействия коррупции;</w:t>
      </w:r>
    </w:p>
    <w:p w14:paraId="7BEB4C21" w14:textId="77777777" w:rsidR="00286A13" w:rsidRDefault="00286A13" w:rsidP="00286A13">
      <w:pPr>
        <w:spacing w:line="276" w:lineRule="auto"/>
        <w:jc w:val="both"/>
        <w:rPr>
          <w:kern w:val="26"/>
        </w:rPr>
      </w:pPr>
      <w:r>
        <w:rPr>
          <w:kern w:val="26"/>
        </w:rPr>
        <w:t>– </w:t>
      </w:r>
      <w:r w:rsidRPr="00882CD0">
        <w:rPr>
          <w:kern w:val="26"/>
        </w:rPr>
        <w:t xml:space="preserve">организация мероприятий по </w:t>
      </w:r>
      <w:r>
        <w:rPr>
          <w:kern w:val="26"/>
        </w:rPr>
        <w:t>антикоррупционному просвещению работников;</w:t>
      </w:r>
    </w:p>
    <w:p w14:paraId="0CD48DF8" w14:textId="77777777" w:rsidR="005C1F41" w:rsidRPr="00882CD0" w:rsidRDefault="00882CD0" w:rsidP="00882CD0">
      <w:pPr>
        <w:spacing w:line="276" w:lineRule="auto"/>
        <w:jc w:val="both"/>
        <w:rPr>
          <w:kern w:val="26"/>
        </w:rPr>
      </w:pPr>
      <w:r>
        <w:rPr>
          <w:kern w:val="26"/>
        </w:rPr>
        <w:t>– </w:t>
      </w:r>
      <w:r w:rsidR="005C1F41" w:rsidRPr="00882CD0">
        <w:rPr>
          <w:kern w:val="26"/>
        </w:rPr>
        <w:t>индивидуальное консультирование работников;</w:t>
      </w:r>
    </w:p>
    <w:p w14:paraId="51571FDC" w14:textId="77777777" w:rsidR="005C1F41" w:rsidRPr="00882CD0" w:rsidRDefault="00882CD0" w:rsidP="00882CD0">
      <w:pPr>
        <w:spacing w:line="276" w:lineRule="auto"/>
        <w:jc w:val="both"/>
        <w:rPr>
          <w:kern w:val="26"/>
        </w:rPr>
      </w:pPr>
      <w:r>
        <w:rPr>
          <w:kern w:val="26"/>
        </w:rPr>
        <w:t>– </w:t>
      </w:r>
      <w:r w:rsidR="005C1F41" w:rsidRPr="00882CD0">
        <w:rPr>
          <w:kern w:val="26"/>
        </w:rPr>
        <w:t>участие в организации антикоррупционной пропаганды;</w:t>
      </w:r>
    </w:p>
    <w:p w14:paraId="166E20AD" w14:textId="77777777" w:rsidR="005C1F41" w:rsidRPr="00B51A43" w:rsidRDefault="00882CD0" w:rsidP="00882CD0">
      <w:pPr>
        <w:spacing w:line="276" w:lineRule="auto"/>
        <w:jc w:val="both"/>
        <w:rPr>
          <w:rFonts w:cs="Times New Roman"/>
          <w:szCs w:val="28"/>
        </w:rPr>
      </w:pPr>
      <w:r>
        <w:rPr>
          <w:kern w:val="26"/>
        </w:rPr>
        <w:t>– </w:t>
      </w:r>
      <w:r w:rsidR="005C1F41" w:rsidRPr="00882CD0">
        <w:rPr>
          <w:kern w:val="26"/>
        </w:rPr>
        <w:t xml:space="preserve">проведение оценки результатов работы </w:t>
      </w:r>
      <w:r>
        <w:rPr>
          <w:kern w:val="26"/>
        </w:rPr>
        <w:t xml:space="preserve">по предупреждению коррупции в организации </w:t>
      </w:r>
      <w:r w:rsidR="005C1F41" w:rsidRPr="00882CD0">
        <w:rPr>
          <w:kern w:val="26"/>
        </w:rPr>
        <w:t>и подготовка соответствующих отчетных материалов для</w:t>
      </w:r>
      <w:r w:rsidR="004E5CFB">
        <w:rPr>
          <w:rFonts w:cs="Times New Roman"/>
          <w:szCs w:val="28"/>
        </w:rPr>
        <w:t xml:space="preserve"> руководителя организации</w:t>
      </w:r>
      <w:r w:rsidR="005C1F41" w:rsidRPr="00B51A43">
        <w:rPr>
          <w:rFonts w:cs="Times New Roman"/>
          <w:szCs w:val="28"/>
        </w:rPr>
        <w:t>;</w:t>
      </w:r>
    </w:p>
    <w:p w14:paraId="19E859F4" w14:textId="77777777" w:rsidR="005C1F41" w:rsidRDefault="00882CD0" w:rsidP="00882CD0">
      <w:pPr>
        <w:spacing w:line="276" w:lineRule="auto"/>
        <w:jc w:val="both"/>
        <w:rPr>
          <w:kern w:val="26"/>
        </w:rPr>
      </w:pPr>
      <w:r>
        <w:rPr>
          <w:kern w:val="26"/>
        </w:rPr>
        <w:t>– </w:t>
      </w:r>
      <w:r w:rsidRPr="00882CD0">
        <w:rPr>
          <w:kern w:val="26"/>
        </w:rPr>
        <w:t>(</w:t>
      </w:r>
      <w:r w:rsidR="005C1F41" w:rsidRPr="00882CD0">
        <w:rPr>
          <w:b/>
          <w:bCs/>
          <w:kern w:val="26"/>
        </w:rPr>
        <w:t>указать иные обязанности</w:t>
      </w:r>
      <w:r w:rsidR="004E5CFB">
        <w:rPr>
          <w:b/>
          <w:bCs/>
          <w:kern w:val="26"/>
        </w:rPr>
        <w:t>, обусловленные спецификой деятельности организации</w:t>
      </w:r>
      <w:r w:rsidR="00EA7E5A">
        <w:rPr>
          <w:b/>
          <w:bCs/>
          <w:kern w:val="26"/>
        </w:rPr>
        <w:t>,</w:t>
      </w:r>
      <w:r w:rsidR="004E5CFB">
        <w:rPr>
          <w:b/>
          <w:bCs/>
          <w:kern w:val="26"/>
        </w:rPr>
        <w:t xml:space="preserve"> если таковые имеются</w:t>
      </w:r>
      <w:r w:rsidRPr="00882CD0">
        <w:rPr>
          <w:kern w:val="26"/>
        </w:rPr>
        <w:t>)</w:t>
      </w:r>
      <w:r w:rsidR="005C1F41" w:rsidRPr="00882CD0">
        <w:rPr>
          <w:kern w:val="26"/>
        </w:rPr>
        <w:t>.</w:t>
      </w:r>
    </w:p>
    <w:p w14:paraId="01CF9599" w14:textId="77777777" w:rsidR="005C2EE9" w:rsidRPr="00F93F21" w:rsidRDefault="005C2EE9" w:rsidP="005C2EE9">
      <w:pPr>
        <w:pStyle w:val="a0"/>
        <w:numPr>
          <w:ilvl w:val="1"/>
          <w:numId w:val="5"/>
        </w:numPr>
        <w:ind w:left="0" w:firstLine="709"/>
      </w:pPr>
      <w:bookmarkStart w:id="12" w:name="sub_6"/>
      <w:r w:rsidRPr="00F93F21">
        <w:t>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14:paraId="13AACBA7" w14:textId="77777777" w:rsidR="005C2EE9" w:rsidRPr="0001697C" w:rsidRDefault="005C2EE9" w:rsidP="005C2EE9">
      <w:pPr>
        <w:pStyle w:val="a0"/>
        <w:numPr>
          <w:ilvl w:val="1"/>
          <w:numId w:val="5"/>
        </w:numPr>
        <w:ind w:left="0" w:firstLine="709"/>
      </w:pPr>
      <w:r w:rsidRPr="0001697C">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r w:rsidR="002207AD">
        <w:fldChar w:fldCharType="begin"/>
      </w:r>
      <w:r w:rsidR="002207AD">
        <w:instrText xml:space="preserve"> REF _Ref422904024 \h  \* MERGEFORMAT </w:instrText>
      </w:r>
      <w:r w:rsidR="002207AD">
        <w:fldChar w:fldCharType="separate"/>
      </w:r>
      <w:r w:rsidR="00C22992" w:rsidRPr="009846A7">
        <w:t xml:space="preserve">Приложение № </w:t>
      </w:r>
      <w:r w:rsidR="00C22992" w:rsidRPr="00C22992">
        <w:t>1</w:t>
      </w:r>
      <w:r w:rsidR="002207AD">
        <w:fldChar w:fldCharType="end"/>
      </w:r>
      <w:r w:rsidRPr="0001697C">
        <w:t xml:space="preserve"> к Антикоррупционной политике).</w:t>
      </w:r>
    </w:p>
    <w:p w14:paraId="1A537A93" w14:textId="77777777" w:rsidR="005C1F41" w:rsidRPr="007902A2" w:rsidRDefault="005C1F41" w:rsidP="00AB287B">
      <w:pPr>
        <w:pStyle w:val="a0"/>
        <w:keepNext/>
        <w:keepLines/>
        <w:numPr>
          <w:ilvl w:val="0"/>
          <w:numId w:val="5"/>
        </w:numPr>
        <w:spacing w:before="360" w:after="120"/>
        <w:ind w:left="0" w:firstLine="0"/>
        <w:jc w:val="center"/>
        <w:outlineLvl w:val="1"/>
        <w:rPr>
          <w:b/>
        </w:rPr>
      </w:pPr>
      <w:bookmarkStart w:id="13" w:name="_Toc424284814"/>
      <w:r w:rsidRPr="007902A2">
        <w:rPr>
          <w:b/>
        </w:rPr>
        <w:t>Обязанности работников,</w:t>
      </w:r>
      <w:r w:rsidR="00882CD0">
        <w:rPr>
          <w:b/>
        </w:rPr>
        <w:br/>
      </w:r>
      <w:r w:rsidRPr="007902A2">
        <w:rPr>
          <w:b/>
        </w:rPr>
        <w:t>связанные с предупреждением коррупции</w:t>
      </w:r>
      <w:bookmarkEnd w:id="13"/>
    </w:p>
    <w:bookmarkEnd w:id="12"/>
    <w:p w14:paraId="0F9206AA" w14:textId="77777777" w:rsidR="005C1F41" w:rsidRPr="00B51A43" w:rsidRDefault="00882CD0" w:rsidP="00E21CD8">
      <w:pPr>
        <w:pStyle w:val="a0"/>
        <w:numPr>
          <w:ilvl w:val="1"/>
          <w:numId w:val="5"/>
        </w:numPr>
        <w:ind w:left="0" w:firstLine="709"/>
      </w:pPr>
      <w:r>
        <w:t xml:space="preserve">Руководитель </w:t>
      </w:r>
      <w:r w:rsidR="0001697C">
        <w:t xml:space="preserve">организации </w:t>
      </w:r>
      <w:r>
        <w:t>и ра</w:t>
      </w:r>
      <w:r w:rsidR="005C1F41" w:rsidRPr="00B51A43">
        <w:t xml:space="preserve">ботники вне зависимости от должности и стажа работы в </w:t>
      </w:r>
      <w:r>
        <w:t>организации</w:t>
      </w:r>
      <w:r w:rsidR="005C1F41" w:rsidRPr="00B51A43">
        <w:t xml:space="preserve"> в связи с исполнением своих </w:t>
      </w:r>
      <w:r>
        <w:t>трудовых</w:t>
      </w:r>
      <w:r w:rsidR="005C1F41" w:rsidRPr="00B51A43">
        <w:t xml:space="preserve"> обязанностей</w:t>
      </w:r>
      <w:r w:rsidR="00CE17F0">
        <w:t xml:space="preserve">, </w:t>
      </w:r>
      <w:r w:rsidR="00CE17F0" w:rsidRPr="00CE17F0">
        <w:t>возложенны</w:t>
      </w:r>
      <w:r w:rsidR="00CE17F0">
        <w:t>х</w:t>
      </w:r>
      <w:r w:rsidR="00CE17F0" w:rsidRPr="00CE17F0">
        <w:t xml:space="preserve"> на </w:t>
      </w:r>
      <w:r w:rsidR="00CE17F0">
        <w:t>них</w:t>
      </w:r>
      <w:r w:rsidR="00CE17F0" w:rsidRPr="00CE17F0">
        <w:t xml:space="preserve"> трудовым договором</w:t>
      </w:r>
      <w:r w:rsidR="0001697C">
        <w:t>,</w:t>
      </w:r>
      <w:r w:rsidR="00CE17F0">
        <w:t xml:space="preserve"> </w:t>
      </w:r>
      <w:r w:rsidR="005C1F41" w:rsidRPr="00B51A43">
        <w:t>должны:</w:t>
      </w:r>
    </w:p>
    <w:p w14:paraId="70165024" w14:textId="77777777" w:rsidR="005C1F41" w:rsidRPr="00CE17F0" w:rsidRDefault="00CE17F0" w:rsidP="00CE17F0">
      <w:pPr>
        <w:spacing w:line="276" w:lineRule="auto"/>
        <w:jc w:val="both"/>
        <w:rPr>
          <w:kern w:val="26"/>
        </w:rPr>
      </w:pPr>
      <w:r>
        <w:rPr>
          <w:kern w:val="26"/>
        </w:rPr>
        <w:t>– </w:t>
      </w:r>
      <w:r w:rsidR="005C1F41" w:rsidRPr="00CE17F0">
        <w:rPr>
          <w:kern w:val="26"/>
        </w:rPr>
        <w:t xml:space="preserve">руководствоваться положениями настоящей </w:t>
      </w:r>
      <w:r w:rsidR="00E1370E" w:rsidRPr="005C1F41">
        <w:rPr>
          <w:kern w:val="26"/>
        </w:rPr>
        <w:t>Антикоррупционн</w:t>
      </w:r>
      <w:r w:rsidR="00E1370E">
        <w:t>ой</w:t>
      </w:r>
      <w:r w:rsidR="00E1370E" w:rsidRPr="005C1F41">
        <w:rPr>
          <w:kern w:val="26"/>
        </w:rPr>
        <w:t xml:space="preserve"> политик</w:t>
      </w:r>
      <w:r w:rsidR="00E1370E">
        <w:t>и</w:t>
      </w:r>
      <w:r w:rsidR="00E1370E" w:rsidRPr="00B51A43">
        <w:t xml:space="preserve"> </w:t>
      </w:r>
      <w:r w:rsidR="005C1F41" w:rsidRPr="00CE17F0">
        <w:rPr>
          <w:kern w:val="26"/>
        </w:rPr>
        <w:t>и неукоснительно соблюдать ее принципы и требования;</w:t>
      </w:r>
    </w:p>
    <w:p w14:paraId="230D719C" w14:textId="77777777" w:rsidR="005C1F41" w:rsidRPr="00CE17F0" w:rsidRDefault="00CE17F0" w:rsidP="00CE17F0">
      <w:pPr>
        <w:spacing w:line="276" w:lineRule="auto"/>
        <w:jc w:val="both"/>
        <w:rPr>
          <w:kern w:val="26"/>
        </w:rPr>
      </w:pPr>
      <w:r>
        <w:rPr>
          <w:kern w:val="26"/>
        </w:rPr>
        <w:lastRenderedPageBreak/>
        <w:t>– </w:t>
      </w:r>
      <w:r w:rsidR="005C1F41" w:rsidRPr="00CE17F0">
        <w:rPr>
          <w:kern w:val="26"/>
        </w:rPr>
        <w:t xml:space="preserve">воздерживаться от совершения и (или) участия в совершении коррупционных правонарушений в интересах или от имени </w:t>
      </w:r>
      <w:r w:rsidR="00882CD0" w:rsidRPr="00CE17F0">
        <w:rPr>
          <w:kern w:val="26"/>
        </w:rPr>
        <w:t>организации</w:t>
      </w:r>
      <w:r w:rsidR="005C1F41" w:rsidRPr="00CE17F0">
        <w:rPr>
          <w:kern w:val="26"/>
        </w:rPr>
        <w:t>;</w:t>
      </w:r>
    </w:p>
    <w:p w14:paraId="55CC4350" w14:textId="77777777"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CE17F0">
        <w:rPr>
          <w:kern w:val="26"/>
        </w:rPr>
        <w:t>организации</w:t>
      </w:r>
      <w:r w:rsidR="005C1F41" w:rsidRPr="00CE17F0">
        <w:rPr>
          <w:kern w:val="26"/>
        </w:rPr>
        <w:t>;</w:t>
      </w:r>
    </w:p>
    <w:p w14:paraId="183F4582" w14:textId="77777777" w:rsidR="005C1F41" w:rsidRPr="00CE17F0" w:rsidRDefault="00CE17F0" w:rsidP="00CE17F0">
      <w:pPr>
        <w:spacing w:line="276" w:lineRule="auto"/>
        <w:jc w:val="both"/>
        <w:rPr>
          <w:kern w:val="26"/>
        </w:rPr>
      </w:pPr>
      <w:r>
        <w:rPr>
          <w:kern w:val="26"/>
        </w:rPr>
        <w:t>– </w:t>
      </w:r>
      <w:r w:rsidR="005C1F41" w:rsidRPr="00CE17F0">
        <w:rPr>
          <w:kern w:val="26"/>
        </w:rPr>
        <w:t xml:space="preserve">незамедлительно информировать непосредственного </w:t>
      </w:r>
      <w:r>
        <w:rPr>
          <w:kern w:val="26"/>
        </w:rPr>
        <w:t xml:space="preserve">руководителя, </w:t>
      </w:r>
      <w:r w:rsidR="005C1F41" w:rsidRPr="00CE17F0">
        <w:rPr>
          <w:kern w:val="26"/>
        </w:rPr>
        <w:t xml:space="preserve">лицо, ответственное за реализацию </w:t>
      </w:r>
      <w:r w:rsidR="00E1370E" w:rsidRPr="005C1F41">
        <w:rPr>
          <w:kern w:val="26"/>
        </w:rPr>
        <w:t>Антикоррупционн</w:t>
      </w:r>
      <w:r w:rsidR="00E1370E">
        <w:t>ой</w:t>
      </w:r>
      <w:r w:rsidR="00E1370E" w:rsidRPr="005C1F41">
        <w:rPr>
          <w:kern w:val="26"/>
        </w:rPr>
        <w:t xml:space="preserve"> политик</w:t>
      </w:r>
      <w:r w:rsidR="00E1370E">
        <w:t>и</w:t>
      </w:r>
      <w:r>
        <w:rPr>
          <w:kern w:val="26"/>
        </w:rPr>
        <w:t>,</w:t>
      </w:r>
      <w:r w:rsidR="005C1F41" w:rsidRPr="00CE17F0">
        <w:rPr>
          <w:kern w:val="26"/>
        </w:rPr>
        <w:t xml:space="preserve"> и</w:t>
      </w:r>
      <w:r w:rsidR="0001697C">
        <w:rPr>
          <w:kern w:val="26"/>
        </w:rPr>
        <w:t> (или)</w:t>
      </w:r>
      <w:r w:rsidR="005C1F41" w:rsidRPr="00CE17F0">
        <w:rPr>
          <w:kern w:val="26"/>
        </w:rPr>
        <w:t xml:space="preserve"> руковод</w:t>
      </w:r>
      <w:r w:rsidR="0001697C">
        <w:rPr>
          <w:kern w:val="26"/>
        </w:rPr>
        <w:t>ителя</w:t>
      </w:r>
      <w:r w:rsidR="005C1F41" w:rsidRPr="00CE17F0">
        <w:rPr>
          <w:kern w:val="26"/>
        </w:rPr>
        <w:t xml:space="preserve"> </w:t>
      </w:r>
      <w:r w:rsidR="00882CD0" w:rsidRPr="00CE17F0">
        <w:rPr>
          <w:kern w:val="26"/>
        </w:rPr>
        <w:t>организации</w:t>
      </w:r>
      <w:r w:rsidR="005C1F41" w:rsidRPr="00CE17F0">
        <w:rPr>
          <w:kern w:val="26"/>
        </w:rPr>
        <w:t xml:space="preserve"> о случаях склонения работника к совершению коррупционных правонарушений;</w:t>
      </w:r>
    </w:p>
    <w:p w14:paraId="4E5A3FDA" w14:textId="77777777" w:rsidR="005C1F41" w:rsidRPr="00CE17F0" w:rsidRDefault="00CE17F0" w:rsidP="00CE17F0">
      <w:pPr>
        <w:spacing w:line="276" w:lineRule="auto"/>
        <w:jc w:val="both"/>
        <w:rPr>
          <w:kern w:val="26"/>
        </w:rPr>
      </w:pPr>
      <w:r>
        <w:rPr>
          <w:kern w:val="26"/>
        </w:rPr>
        <w:t>– </w:t>
      </w:r>
      <w:r w:rsidR="0001697C" w:rsidRPr="00CE17F0">
        <w:rPr>
          <w:kern w:val="26"/>
        </w:rPr>
        <w:t xml:space="preserve">незамедлительно информировать непосредственного </w:t>
      </w:r>
      <w:r w:rsidR="0001697C">
        <w:rPr>
          <w:kern w:val="26"/>
        </w:rPr>
        <w:t xml:space="preserve">руководителя, </w:t>
      </w:r>
      <w:r w:rsidR="0001697C" w:rsidRPr="00CE17F0">
        <w:rPr>
          <w:kern w:val="26"/>
        </w:rPr>
        <w:t xml:space="preserve">лицо, ответственное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и</w:t>
      </w:r>
      <w:r w:rsidR="0001697C">
        <w:rPr>
          <w:kern w:val="26"/>
        </w:rPr>
        <w:t> (или)</w:t>
      </w:r>
      <w:r w:rsidR="0001697C" w:rsidRPr="00CE17F0">
        <w:rPr>
          <w:kern w:val="26"/>
        </w:rPr>
        <w:t xml:space="preserve"> руковод</w:t>
      </w:r>
      <w:r w:rsidR="0001697C">
        <w:rPr>
          <w:kern w:val="26"/>
        </w:rPr>
        <w:t>ителя</w:t>
      </w:r>
      <w:r w:rsidR="0001697C" w:rsidRPr="00CE17F0">
        <w:rPr>
          <w:kern w:val="26"/>
        </w:rPr>
        <w:t xml:space="preserve"> организации о</w:t>
      </w:r>
      <w:r w:rsidR="005C1F41" w:rsidRPr="00CE17F0">
        <w:rPr>
          <w:kern w:val="26"/>
        </w:rPr>
        <w:t xml:space="preserve"> ставшей известной работнику информации о случаях совершения коррупционных правонарушений другими работниками;</w:t>
      </w:r>
    </w:p>
    <w:p w14:paraId="77506DCD" w14:textId="77777777" w:rsidR="005C1F41" w:rsidRPr="00CE17F0" w:rsidRDefault="00CE17F0" w:rsidP="00CE17F0">
      <w:pPr>
        <w:spacing w:line="276" w:lineRule="auto"/>
        <w:jc w:val="both"/>
        <w:rPr>
          <w:kern w:val="26"/>
        </w:rPr>
      </w:pPr>
      <w:r>
        <w:rPr>
          <w:kern w:val="26"/>
        </w:rPr>
        <w:t>– </w:t>
      </w:r>
      <w:r w:rsidR="005C1F41" w:rsidRPr="00CE17F0">
        <w:rPr>
          <w:kern w:val="26"/>
        </w:rPr>
        <w:t xml:space="preserve">сообщить непосредственному </w:t>
      </w:r>
      <w:r>
        <w:rPr>
          <w:kern w:val="26"/>
        </w:rPr>
        <w:t>руководителю</w:t>
      </w:r>
      <w:r w:rsidRPr="00CE17F0">
        <w:rPr>
          <w:kern w:val="26"/>
        </w:rPr>
        <w:t xml:space="preserve"> </w:t>
      </w:r>
      <w:r w:rsidR="005C1F41" w:rsidRPr="00CE17F0">
        <w:rPr>
          <w:kern w:val="26"/>
        </w:rPr>
        <w:t xml:space="preserve">или </w:t>
      </w:r>
      <w:r w:rsidR="0001697C">
        <w:rPr>
          <w:kern w:val="26"/>
        </w:rPr>
        <w:t>лицу</w:t>
      </w:r>
      <w:r w:rsidR="0001697C" w:rsidRPr="00CE17F0">
        <w:rPr>
          <w:kern w:val="26"/>
        </w:rPr>
        <w:t>, ответственно</w:t>
      </w:r>
      <w:r w:rsidR="0001697C">
        <w:rPr>
          <w:kern w:val="26"/>
        </w:rPr>
        <w:t>му</w:t>
      </w:r>
      <w:r w:rsidR="0001697C" w:rsidRPr="00CE17F0">
        <w:rPr>
          <w:kern w:val="26"/>
        </w:rPr>
        <w:t xml:space="preserve">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w:t>
      </w:r>
      <w:r w:rsidR="005C1F41" w:rsidRPr="00CE17F0">
        <w:rPr>
          <w:kern w:val="26"/>
        </w:rPr>
        <w:t>о возможности возникновения либо возникшем конфликте интересов</w:t>
      </w:r>
      <w:r>
        <w:rPr>
          <w:kern w:val="26"/>
        </w:rPr>
        <w:t>, одной из сторон которого является работник</w:t>
      </w:r>
      <w:r w:rsidR="005C1F41" w:rsidRPr="00CE17F0">
        <w:rPr>
          <w:kern w:val="26"/>
        </w:rPr>
        <w:t>;</w:t>
      </w:r>
    </w:p>
    <w:p w14:paraId="639148FB" w14:textId="77777777" w:rsidR="004E5CFB" w:rsidRPr="004E5CFB" w:rsidRDefault="004E5CFB" w:rsidP="004E5CFB">
      <w:pPr>
        <w:spacing w:line="276" w:lineRule="auto"/>
        <w:jc w:val="both"/>
        <w:rPr>
          <w:b/>
          <w:kern w:val="26"/>
        </w:rPr>
      </w:pPr>
      <w:bookmarkStart w:id="14" w:name="sub_7"/>
      <w:r w:rsidRPr="004E5CFB">
        <w:rPr>
          <w:b/>
          <w:kern w:val="26"/>
        </w:rPr>
        <w:t>– (указать иные обязанности, обусловленные спецификой деятельности организации</w:t>
      </w:r>
      <w:r w:rsidR="00EA7E5A">
        <w:rPr>
          <w:b/>
          <w:kern w:val="26"/>
        </w:rPr>
        <w:t>,</w:t>
      </w:r>
      <w:r w:rsidRPr="004E5CFB">
        <w:rPr>
          <w:b/>
          <w:kern w:val="26"/>
        </w:rPr>
        <w:t xml:space="preserve"> если таковые имеются).</w:t>
      </w:r>
    </w:p>
    <w:p w14:paraId="57A9BA98" w14:textId="77777777" w:rsidR="005C1F41" w:rsidRDefault="0001697C" w:rsidP="00AB287B">
      <w:pPr>
        <w:pStyle w:val="a0"/>
        <w:keepNext/>
        <w:keepLines/>
        <w:numPr>
          <w:ilvl w:val="0"/>
          <w:numId w:val="5"/>
        </w:numPr>
        <w:spacing w:before="360" w:after="120"/>
        <w:ind w:left="0" w:firstLine="0"/>
        <w:jc w:val="center"/>
        <w:outlineLvl w:val="1"/>
        <w:rPr>
          <w:b/>
        </w:rPr>
      </w:pPr>
      <w:bookmarkStart w:id="15" w:name="_Toc424284815"/>
      <w:r>
        <w:rPr>
          <w:b/>
        </w:rPr>
        <w:t>М</w:t>
      </w:r>
      <w:r w:rsidR="005C1F41" w:rsidRPr="00B51A43">
        <w:rPr>
          <w:b/>
        </w:rPr>
        <w:t>ероприяти</w:t>
      </w:r>
      <w:r>
        <w:rPr>
          <w:b/>
        </w:rPr>
        <w:t>я</w:t>
      </w:r>
      <w:r w:rsidR="005C1F41" w:rsidRPr="00B51A43">
        <w:rPr>
          <w:b/>
        </w:rPr>
        <w:t xml:space="preserve"> </w:t>
      </w:r>
      <w:r w:rsidR="00FE358F">
        <w:rPr>
          <w:b/>
        </w:rPr>
        <w:t>по предупреждению коррупции</w:t>
      </w:r>
      <w:bookmarkEnd w:id="15"/>
    </w:p>
    <w:p w14:paraId="25684B43" w14:textId="77777777" w:rsidR="00FE358F" w:rsidRDefault="00CE17F0" w:rsidP="00E21CD8">
      <w:pPr>
        <w:pStyle w:val="a0"/>
        <w:numPr>
          <w:ilvl w:val="1"/>
          <w:numId w:val="5"/>
        </w:numPr>
        <w:ind w:left="0" w:firstLine="709"/>
      </w:pPr>
      <w:r>
        <w:t xml:space="preserve">Работа по предупреждению коррупции в организации ведется в соответствии с </w:t>
      </w:r>
      <w:r w:rsidR="006C55D0">
        <w:t xml:space="preserve">ежегодно </w:t>
      </w:r>
      <w:r>
        <w:t>утвержд</w:t>
      </w:r>
      <w:r w:rsidR="006C55D0">
        <w:t>аемым</w:t>
      </w:r>
      <w:r>
        <w:t xml:space="preserve"> </w:t>
      </w:r>
      <w:r w:rsidR="00F848C7">
        <w:t xml:space="preserve">в установленном порядке </w:t>
      </w:r>
      <w:r>
        <w:t>планом противодействия коррупции</w:t>
      </w:r>
      <w:r w:rsidR="00FE358F">
        <w:t>.</w:t>
      </w:r>
    </w:p>
    <w:p w14:paraId="2D1C0E5A" w14:textId="77777777" w:rsidR="005C1F41" w:rsidRPr="007902A2" w:rsidRDefault="005C1F41" w:rsidP="00AB287B">
      <w:pPr>
        <w:pStyle w:val="a0"/>
        <w:keepNext/>
        <w:keepLines/>
        <w:numPr>
          <w:ilvl w:val="0"/>
          <w:numId w:val="5"/>
        </w:numPr>
        <w:spacing w:before="360" w:after="120"/>
        <w:ind w:left="0" w:firstLine="0"/>
        <w:jc w:val="center"/>
        <w:outlineLvl w:val="1"/>
        <w:rPr>
          <w:b/>
        </w:rPr>
      </w:pPr>
      <w:bookmarkStart w:id="16" w:name="Тек"/>
      <w:bookmarkStart w:id="17" w:name="_Toc424284816"/>
      <w:bookmarkStart w:id="18" w:name="sub_8"/>
      <w:bookmarkEnd w:id="14"/>
      <w:bookmarkEnd w:id="16"/>
      <w:r w:rsidRPr="007902A2">
        <w:rPr>
          <w:b/>
        </w:rPr>
        <w:t>Внедрение стандартов поведения работников организации</w:t>
      </w:r>
      <w:bookmarkEnd w:id="17"/>
    </w:p>
    <w:bookmarkEnd w:id="18"/>
    <w:p w14:paraId="285F5156" w14:textId="77777777" w:rsidR="005C1F41" w:rsidRPr="00B51A43" w:rsidRDefault="005C1F41" w:rsidP="005B0B1E">
      <w:pPr>
        <w:pStyle w:val="a0"/>
        <w:numPr>
          <w:ilvl w:val="1"/>
          <w:numId w:val="5"/>
        </w:numPr>
        <w:ind w:left="0" w:firstLine="709"/>
      </w:pPr>
      <w:r w:rsidRPr="00B51A43">
        <w:t xml:space="preserve">В целях внедрения антикоррупционных стандартов поведения </w:t>
      </w:r>
      <w:r w:rsidR="005B0B1E" w:rsidRPr="00B51A43">
        <w:t>работников</w:t>
      </w:r>
      <w:r w:rsidRPr="00B51A43">
        <w:t xml:space="preserve">, в </w:t>
      </w:r>
      <w:r w:rsidR="00882CD0">
        <w:t>организации</w:t>
      </w:r>
      <w:r w:rsidRPr="00B51A43">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t>организации</w:t>
      </w:r>
      <w:r w:rsidRPr="00B51A43">
        <w:t xml:space="preserve"> в целом.</w:t>
      </w:r>
    </w:p>
    <w:p w14:paraId="6BC02462" w14:textId="77777777" w:rsidR="005C1F41" w:rsidRPr="009846A7" w:rsidRDefault="005B0B1E" w:rsidP="005B0B1E">
      <w:pPr>
        <w:pStyle w:val="a0"/>
        <w:numPr>
          <w:ilvl w:val="1"/>
          <w:numId w:val="5"/>
        </w:numPr>
        <w:ind w:left="0" w:firstLine="709"/>
      </w:pPr>
      <w:r>
        <w:t>О</w:t>
      </w:r>
      <w:r w:rsidR="005C1F41" w:rsidRPr="00B51A43">
        <w:t>бщие правила и принципы поведения закрепл</w:t>
      </w:r>
      <w:r w:rsidR="003226FE">
        <w:t>ены</w:t>
      </w:r>
      <w:r w:rsidR="005C1F41" w:rsidRPr="00B51A43">
        <w:t xml:space="preserve"> в Кодексе </w:t>
      </w:r>
      <w:r w:rsidR="005C1F41" w:rsidRPr="009846A7">
        <w:t>этики и служебного поведения работников организации (</w:t>
      </w:r>
      <w:r w:rsidR="002207AD">
        <w:fldChar w:fldCharType="begin"/>
      </w:r>
      <w:r w:rsidR="002207AD">
        <w:instrText xml:space="preserve"> REF _Ref422743378 \h  \* MERGEFORMAT </w:instrText>
      </w:r>
      <w:r w:rsidR="002207AD">
        <w:fldChar w:fldCharType="separate"/>
      </w:r>
      <w:r w:rsidR="00C22992" w:rsidRPr="009846A7">
        <w:t xml:space="preserve">Приложение № </w:t>
      </w:r>
      <w:r w:rsidR="00C22992" w:rsidRPr="00C22992">
        <w:t>2</w:t>
      </w:r>
      <w:r w:rsidR="002207AD">
        <w:fldChar w:fldCharType="end"/>
      </w:r>
      <w:r w:rsidR="009846A7" w:rsidRPr="009846A7">
        <w:t xml:space="preserve"> </w:t>
      </w:r>
      <w:r w:rsidR="005C1F41" w:rsidRPr="009846A7">
        <w:t xml:space="preserve">к </w:t>
      </w:r>
      <w:r w:rsidR="00E1370E" w:rsidRPr="005C1F41">
        <w:t>Антикоррупционн</w:t>
      </w:r>
      <w:r w:rsidR="00E1370E">
        <w:t>ой</w:t>
      </w:r>
      <w:r w:rsidR="00E1370E" w:rsidRPr="005C1F41">
        <w:t xml:space="preserve"> политик</w:t>
      </w:r>
      <w:r w:rsidR="00E1370E">
        <w:t>е</w:t>
      </w:r>
      <w:r w:rsidR="005C1F41" w:rsidRPr="009846A7">
        <w:t>).</w:t>
      </w:r>
    </w:p>
    <w:p w14:paraId="4540C321" w14:textId="77777777" w:rsidR="005C1F41" w:rsidRPr="007902A2" w:rsidRDefault="005C1F41" w:rsidP="00AB287B">
      <w:pPr>
        <w:pStyle w:val="a0"/>
        <w:keepNext/>
        <w:keepLines/>
        <w:numPr>
          <w:ilvl w:val="0"/>
          <w:numId w:val="5"/>
        </w:numPr>
        <w:spacing w:before="360" w:after="120"/>
        <w:ind w:left="0" w:firstLine="0"/>
        <w:jc w:val="center"/>
        <w:outlineLvl w:val="1"/>
        <w:rPr>
          <w:b/>
        </w:rPr>
      </w:pPr>
      <w:bookmarkStart w:id="19" w:name="_Toc424284817"/>
      <w:bookmarkStart w:id="20" w:name="sub_9"/>
      <w:r w:rsidRPr="007902A2">
        <w:rPr>
          <w:b/>
        </w:rPr>
        <w:t>Выявление и урегулирование конфликта интересов</w:t>
      </w:r>
      <w:bookmarkEnd w:id="19"/>
    </w:p>
    <w:p w14:paraId="608AA8D2" w14:textId="77777777" w:rsidR="002B5379" w:rsidRPr="00B51A43" w:rsidRDefault="002B5379" w:rsidP="002B5379">
      <w:pPr>
        <w:pStyle w:val="a0"/>
        <w:numPr>
          <w:ilvl w:val="1"/>
          <w:numId w:val="5"/>
        </w:numPr>
        <w:ind w:left="0" w:firstLine="709"/>
      </w:pPr>
      <w:bookmarkStart w:id="21" w:name="sub_10"/>
      <w:bookmarkEnd w:id="20"/>
      <w:r w:rsidRPr="00B51A43">
        <w:t xml:space="preserve">В основу работы по </w:t>
      </w:r>
      <w:r>
        <w:t>урегулированию</w:t>
      </w:r>
      <w:r w:rsidRPr="00B51A43">
        <w:t xml:space="preserve"> конфликт</w:t>
      </w:r>
      <w:r>
        <w:t>а</w:t>
      </w:r>
      <w:r w:rsidRPr="00B51A43">
        <w:t xml:space="preserve"> интересов в </w:t>
      </w:r>
      <w:r>
        <w:t>организации</w:t>
      </w:r>
      <w:r w:rsidRPr="00B51A43">
        <w:t xml:space="preserve"> положены следующие принципы:</w:t>
      </w:r>
    </w:p>
    <w:p w14:paraId="427B6657" w14:textId="77777777" w:rsidR="002B5379" w:rsidRPr="008D13F2" w:rsidRDefault="002B5379" w:rsidP="002B5379">
      <w:pPr>
        <w:spacing w:line="276" w:lineRule="auto"/>
        <w:jc w:val="both"/>
        <w:rPr>
          <w:kern w:val="26"/>
        </w:rPr>
      </w:pPr>
      <w:r w:rsidRPr="008D13F2">
        <w:rPr>
          <w:kern w:val="26"/>
        </w:rPr>
        <w:lastRenderedPageBreak/>
        <w:t xml:space="preserve">– обязательность раскрытия сведений о </w:t>
      </w:r>
      <w:r>
        <w:rPr>
          <w:kern w:val="26"/>
        </w:rPr>
        <w:t>возможном</w:t>
      </w:r>
      <w:r w:rsidRPr="008D13F2">
        <w:rPr>
          <w:kern w:val="26"/>
        </w:rPr>
        <w:t xml:space="preserve"> или </w:t>
      </w:r>
      <w:r>
        <w:rPr>
          <w:kern w:val="26"/>
        </w:rPr>
        <w:t>возникшем</w:t>
      </w:r>
      <w:r w:rsidRPr="008D13F2">
        <w:rPr>
          <w:kern w:val="26"/>
        </w:rPr>
        <w:t xml:space="preserve"> конфликте интересов;</w:t>
      </w:r>
    </w:p>
    <w:p w14:paraId="13120095" w14:textId="77777777" w:rsidR="002B5379" w:rsidRPr="008D13F2" w:rsidRDefault="002B5379" w:rsidP="002B5379">
      <w:pPr>
        <w:spacing w:line="276" w:lineRule="auto"/>
        <w:jc w:val="both"/>
        <w:rPr>
          <w:kern w:val="26"/>
        </w:rPr>
      </w:pPr>
      <w:r w:rsidRPr="008D13F2">
        <w:rPr>
          <w:kern w:val="26"/>
        </w:rPr>
        <w:t>– индивидуальное рассмотрение и оценка репутационных рисков для организации при выявлении каждого конфликта интересов и его урегулирование;</w:t>
      </w:r>
    </w:p>
    <w:p w14:paraId="34AD19F7" w14:textId="77777777" w:rsidR="002B5379" w:rsidRPr="008D13F2" w:rsidRDefault="002B5379" w:rsidP="002B5379">
      <w:pPr>
        <w:spacing w:line="276" w:lineRule="auto"/>
        <w:jc w:val="both"/>
        <w:rPr>
          <w:kern w:val="26"/>
        </w:rPr>
      </w:pPr>
      <w:r w:rsidRPr="008D13F2">
        <w:rPr>
          <w:kern w:val="26"/>
        </w:rPr>
        <w:t>– конфиденциальность процесса раскрытия сведений о конфликте интересов и процесса его урегулирования;</w:t>
      </w:r>
    </w:p>
    <w:p w14:paraId="6FC9D74B" w14:textId="77777777" w:rsidR="002B5379" w:rsidRPr="008D13F2" w:rsidRDefault="002B5379" w:rsidP="002B5379">
      <w:pPr>
        <w:spacing w:line="276" w:lineRule="auto"/>
        <w:jc w:val="both"/>
        <w:rPr>
          <w:kern w:val="26"/>
        </w:rPr>
      </w:pPr>
      <w:r w:rsidRPr="008D13F2">
        <w:rPr>
          <w:kern w:val="26"/>
        </w:rPr>
        <w:t xml:space="preserve">– соблюдение баланса интересов организации и работника при </w:t>
      </w:r>
      <w:proofErr w:type="spellStart"/>
      <w:r w:rsidR="00D9159C">
        <w:rPr>
          <w:kern w:val="26"/>
        </w:rPr>
        <w:t>А</w:t>
      </w:r>
      <w:r w:rsidRPr="008D13F2">
        <w:rPr>
          <w:kern w:val="26"/>
        </w:rPr>
        <w:t>урегулировании</w:t>
      </w:r>
      <w:proofErr w:type="spellEnd"/>
      <w:r w:rsidRPr="008D13F2">
        <w:rPr>
          <w:kern w:val="26"/>
        </w:rPr>
        <w:t xml:space="preserve"> конфликта интересов;</w:t>
      </w:r>
    </w:p>
    <w:p w14:paraId="2D554BC9" w14:textId="77777777" w:rsidR="002B5379" w:rsidRPr="008D13F2" w:rsidRDefault="002B5379" w:rsidP="002B5379">
      <w:pPr>
        <w:spacing w:line="276" w:lineRule="auto"/>
        <w:jc w:val="both"/>
        <w:rPr>
          <w:kern w:val="26"/>
        </w:rPr>
      </w:pPr>
      <w:r w:rsidRPr="008D13F2">
        <w:rPr>
          <w:kern w:val="26"/>
        </w:rPr>
        <w:t xml:space="preserve">–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w:t>
      </w:r>
      <w:r>
        <w:rPr>
          <w:kern w:val="26"/>
        </w:rPr>
        <w:t>организацией</w:t>
      </w:r>
      <w:r w:rsidRPr="008D13F2">
        <w:rPr>
          <w:kern w:val="26"/>
        </w:rPr>
        <w:t>.</w:t>
      </w:r>
    </w:p>
    <w:p w14:paraId="3C493B75" w14:textId="77777777" w:rsidR="00E15896" w:rsidRPr="007C62C8" w:rsidRDefault="00E15896" w:rsidP="00E15896">
      <w:pPr>
        <w:pStyle w:val="a0"/>
        <w:numPr>
          <w:ilvl w:val="1"/>
          <w:numId w:val="5"/>
        </w:numPr>
        <w:ind w:left="0" w:firstLine="709"/>
      </w:pPr>
      <w:r>
        <w:t>Работник</w:t>
      </w:r>
      <w:r w:rsidRPr="00E15896">
        <w:t xml:space="preserve"> обязан принимать меры по недопущению любой возможности возникновения конфликта интересов</w:t>
      </w:r>
      <w:r>
        <w:t>.</w:t>
      </w:r>
    </w:p>
    <w:p w14:paraId="607ABE62" w14:textId="77777777" w:rsidR="007C62C8" w:rsidRPr="007C62C8" w:rsidRDefault="007C62C8" w:rsidP="007C62C8">
      <w:pPr>
        <w:pStyle w:val="a0"/>
        <w:numPr>
          <w:ilvl w:val="0"/>
          <w:numId w:val="0"/>
        </w:numPr>
        <w:ind w:firstLine="709"/>
      </w:pPr>
      <w:r w:rsidRPr="002E1874">
        <w:rPr>
          <w:sz w:val="27"/>
          <w:szCs w:val="27"/>
        </w:rPr>
        <w:t>9.2</w:t>
      </w:r>
      <w:r w:rsidRPr="002E1874">
        <w:rPr>
          <w:sz w:val="27"/>
          <w:szCs w:val="27"/>
          <w:vertAlign w:val="superscript"/>
        </w:rPr>
        <w:t>1</w:t>
      </w:r>
      <w:r w:rsidRPr="002E1874">
        <w:rPr>
          <w:sz w:val="27"/>
          <w:szCs w:val="27"/>
        </w:rPr>
        <w:t xml:space="preserve">. </w:t>
      </w:r>
      <w:r w:rsidRPr="00057991">
        <w:t>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 для обеспечения государственных и муниципальных нужд».</w:t>
      </w:r>
    </w:p>
    <w:p w14:paraId="5FE6AF5C" w14:textId="77777777" w:rsidR="002B5379" w:rsidRPr="008D13F2" w:rsidRDefault="002B5379" w:rsidP="002B5379">
      <w:pPr>
        <w:pStyle w:val="a0"/>
        <w:numPr>
          <w:ilvl w:val="1"/>
          <w:numId w:val="5"/>
        </w:numPr>
        <w:ind w:left="0" w:firstLine="709"/>
      </w:pPr>
      <w:r w:rsidRPr="008D13F2">
        <w:t xml:space="preserve">Поступившая </w:t>
      </w:r>
      <w:r>
        <w:t xml:space="preserve">в рамках </w:t>
      </w:r>
      <w:r w:rsidRPr="006343E0">
        <w:t>уведомления</w:t>
      </w:r>
      <w:r>
        <w:t xml:space="preserve"> </w:t>
      </w:r>
      <w:r w:rsidR="006343E0" w:rsidRPr="009517CE">
        <w:t>о возникновении личной заинтересованности при исполнении должностных (трудовых) обязанностей</w:t>
      </w:r>
      <w:r w:rsidR="00527953" w:rsidRPr="00527953">
        <w:t xml:space="preserve"> </w:t>
      </w:r>
      <w:r w:rsidR="00527953">
        <w:t>информация</w:t>
      </w:r>
      <w:r w:rsidR="006343E0" w:rsidRPr="009517CE">
        <w:t>, которая приводит или может привести к конфликту интересов</w:t>
      </w:r>
      <w:r w:rsidR="00527953">
        <w:t>,</w:t>
      </w:r>
      <w:r w:rsidRPr="008D13F2">
        <w:t xml:space="preserve"> провер</w:t>
      </w:r>
      <w:r>
        <w:t>яется</w:t>
      </w:r>
      <w:r w:rsidRPr="008D13F2">
        <w:t xml:space="preserve">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r w:rsidR="00527953">
        <w:t xml:space="preserve"> </w:t>
      </w:r>
    </w:p>
    <w:p w14:paraId="2FE23CA2" w14:textId="77777777" w:rsidR="008D13F2" w:rsidRDefault="002B5379" w:rsidP="008D13F2">
      <w:pPr>
        <w:pStyle w:val="a0"/>
        <w:numPr>
          <w:ilvl w:val="1"/>
          <w:numId w:val="5"/>
        </w:numPr>
        <w:ind w:left="0" w:firstLine="709"/>
      </w:pPr>
      <w:r>
        <w:t xml:space="preserve">Обязанности работников </w:t>
      </w:r>
      <w:r w:rsidRPr="00E15896">
        <w:t>по недопущению возможности возникновения конфликта интересов</w:t>
      </w:r>
      <w:r>
        <w:t>, п</w:t>
      </w:r>
      <w:r w:rsidR="008D13F2">
        <w:t>орядок</w:t>
      </w:r>
      <w:r w:rsidR="008D13F2" w:rsidRPr="00B51A43">
        <w:t xml:space="preserve"> предотвращения </w:t>
      </w:r>
      <w:r w:rsidR="008D13F2">
        <w:t>и (или) у</w:t>
      </w:r>
      <w:r w:rsidR="008D13F2" w:rsidRPr="00B51A43">
        <w:t xml:space="preserve">регулирования конфликта интересов в </w:t>
      </w:r>
      <w:r w:rsidR="008D13F2">
        <w:t>организации</w:t>
      </w:r>
      <w:r w:rsidR="008D13F2" w:rsidRPr="00B51A43">
        <w:t xml:space="preserve"> </w:t>
      </w:r>
      <w:r w:rsidR="008D13F2">
        <w:t>установлен</w:t>
      </w:r>
      <w:r w:rsidR="00940B02">
        <w:t>ы</w:t>
      </w:r>
      <w:r w:rsidR="008D13F2" w:rsidRPr="00B51A43">
        <w:t xml:space="preserve"> Положение</w:t>
      </w:r>
      <w:r w:rsidR="008D13F2">
        <w:t>м</w:t>
      </w:r>
      <w:r w:rsidR="008D13F2" w:rsidRPr="00B51A43">
        <w:t xml:space="preserve"> о конфликте интересов </w:t>
      </w:r>
      <w:r w:rsidR="008D13F2" w:rsidRPr="000A3404">
        <w:t>(</w:t>
      </w:r>
      <w:r w:rsidR="002207AD">
        <w:fldChar w:fldCharType="begin"/>
      </w:r>
      <w:r w:rsidR="002207AD">
        <w:instrText xml:space="preserve"> REF _Ref422744127 \h  \* MERGEFORMAT </w:instrText>
      </w:r>
      <w:r w:rsidR="002207AD">
        <w:fldChar w:fldCharType="separate"/>
      </w:r>
      <w:r w:rsidR="00C22992" w:rsidRPr="009846A7">
        <w:t xml:space="preserve">Приложение № </w:t>
      </w:r>
      <w:r w:rsidR="00C22992" w:rsidRPr="00C22992">
        <w:t>3</w:t>
      </w:r>
      <w:r w:rsidR="002207AD">
        <w:fldChar w:fldCharType="end"/>
      </w:r>
      <w:r w:rsidR="008D13F2" w:rsidRPr="000A3404">
        <w:t xml:space="preserve"> к Политике).</w:t>
      </w:r>
    </w:p>
    <w:p w14:paraId="153CCF06" w14:textId="77777777" w:rsidR="00981E0E" w:rsidRPr="001A2297" w:rsidRDefault="00981E0E" w:rsidP="00981E0E">
      <w:pPr>
        <w:pStyle w:val="a0"/>
        <w:numPr>
          <w:ilvl w:val="0"/>
          <w:numId w:val="0"/>
        </w:numPr>
        <w:ind w:firstLine="709"/>
        <w:rPr>
          <w:color w:val="00B050"/>
        </w:rPr>
      </w:pPr>
      <w:r w:rsidRPr="00D80088">
        <w:t>9.4</w:t>
      </w:r>
      <w:r w:rsidRPr="00D80088">
        <w:rPr>
          <w:vertAlign w:val="superscript"/>
        </w:rPr>
        <w:t>1</w:t>
      </w:r>
      <w:r w:rsidRPr="00D80088">
        <w:t>. Обязанность руководителя</w:t>
      </w:r>
      <w:r w:rsidR="002370FC" w:rsidRPr="00D80088">
        <w:t xml:space="preserve"> </w:t>
      </w:r>
      <w:r w:rsidR="00C95024">
        <w:t>учреждения</w:t>
      </w:r>
      <w:r w:rsidR="00C95024" w:rsidRPr="00C95024">
        <w:t xml:space="preserve"> </w:t>
      </w:r>
      <w:r w:rsidR="00C95024">
        <w:t xml:space="preserve">МДОУ «Ильинский детский сад»   </w:t>
      </w:r>
      <w:r w:rsidRPr="00D80088">
        <w:t xml:space="preserve"> </w:t>
      </w:r>
      <w:r w:rsidR="000E44BF" w:rsidRPr="00D80088">
        <w:t>по предотвращению и урегулированию конфликта интересов, стороной которого он является, предусмотрена настоящей Политикой.</w:t>
      </w:r>
      <w:r w:rsidRPr="00D80088">
        <w:t xml:space="preserve"> </w:t>
      </w:r>
      <w:r w:rsidR="000E44BF" w:rsidRPr="00D80088">
        <w:t>П</w:t>
      </w:r>
      <w:r w:rsidRPr="00D80088">
        <w:t>орядок предотвращения и (или) урегулирования конфликта интересов</w:t>
      </w:r>
      <w:r w:rsidR="001A2297" w:rsidRPr="00D80088">
        <w:t>, стороной которого является</w:t>
      </w:r>
      <w:r w:rsidR="000E44BF" w:rsidRPr="00D80088">
        <w:t xml:space="preserve"> руководитель</w:t>
      </w:r>
      <w:r w:rsidR="001A2297" w:rsidRPr="00D80088">
        <w:t>,</w:t>
      </w:r>
      <w:r w:rsidRPr="00D80088">
        <w:t xml:space="preserve"> установлен Положением о конфликте интересов</w:t>
      </w:r>
      <w:r w:rsidR="001A2297" w:rsidRPr="00D80088">
        <w:t xml:space="preserve"> (Приложение № 3 к Политике).</w:t>
      </w:r>
    </w:p>
    <w:p w14:paraId="58DEC72F" w14:textId="77777777" w:rsidR="005C1F41" w:rsidRPr="007B1C9A" w:rsidRDefault="005C1F41" w:rsidP="002B5379">
      <w:pPr>
        <w:pStyle w:val="a0"/>
        <w:numPr>
          <w:ilvl w:val="1"/>
          <w:numId w:val="5"/>
        </w:numPr>
        <w:ind w:left="0" w:firstLine="709"/>
      </w:pPr>
      <w:r w:rsidRPr="007B1C9A">
        <w:lastRenderedPageBreak/>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rsidRPr="007B1C9A">
        <w:t xml:space="preserve">о </w:t>
      </w:r>
      <w:r w:rsidRPr="007B1C9A">
        <w:t>конфликт</w:t>
      </w:r>
      <w:r w:rsidR="00940B02" w:rsidRPr="007B1C9A">
        <w:t>е</w:t>
      </w:r>
      <w:r w:rsidRPr="007B1C9A">
        <w:t xml:space="preserve"> интересов, </w:t>
      </w:r>
      <w:r w:rsidR="00A9773A" w:rsidRPr="007B1C9A">
        <w:t xml:space="preserve">и периодичность заполнения декларации о конфликте интересов </w:t>
      </w:r>
      <w:r w:rsidRPr="007B1C9A">
        <w:t>определяется</w:t>
      </w:r>
      <w:r w:rsidR="004E5CFB" w:rsidRPr="007B1C9A">
        <w:t xml:space="preserve"> руководителем организации с учетом мнения комиссии по противодействию</w:t>
      </w:r>
      <w:r w:rsidR="00A9773A" w:rsidRPr="007B1C9A">
        <w:t xml:space="preserve"> </w:t>
      </w:r>
      <w:r w:rsidR="004E5CFB" w:rsidRPr="007B1C9A">
        <w:t>коррупции</w:t>
      </w:r>
      <w:r w:rsidRPr="007B1C9A">
        <w:t>.</w:t>
      </w:r>
    </w:p>
    <w:p w14:paraId="758C4424" w14:textId="77777777" w:rsidR="005C1F41" w:rsidRPr="009517CE" w:rsidRDefault="002B5379" w:rsidP="006343E0">
      <w:pPr>
        <w:pStyle w:val="a0"/>
        <w:numPr>
          <w:ilvl w:val="1"/>
          <w:numId w:val="5"/>
        </w:numPr>
        <w:ind w:left="0" w:firstLine="709"/>
      </w:pPr>
      <w:r>
        <w:t>Организация</w:t>
      </w:r>
      <w:r w:rsidR="005C1F41" w:rsidRPr="008D13F2">
        <w:t xml:space="preserve"> берет на себя обязательство конфиденциального рассмотрения </w:t>
      </w:r>
      <w:r w:rsidR="00A9773A">
        <w:t xml:space="preserve">информации, </w:t>
      </w:r>
      <w:r w:rsidR="00FE66CC">
        <w:t>п</w:t>
      </w:r>
      <w:r w:rsidR="00FE66CC" w:rsidRPr="008D13F2">
        <w:t>оступивш</w:t>
      </w:r>
      <w:r w:rsidR="00FE66CC">
        <w:t>ей</w:t>
      </w:r>
      <w:r w:rsidR="00FE66CC" w:rsidRPr="008D13F2">
        <w:t xml:space="preserve"> </w:t>
      </w:r>
      <w:r w:rsidR="00FE66CC">
        <w:t xml:space="preserve">в рамках уведомления </w:t>
      </w:r>
      <w:r w:rsidR="007B1C9A" w:rsidRPr="009517CE">
        <w:t>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005C1F41" w:rsidRPr="009517CE">
        <w:t>.</w:t>
      </w:r>
    </w:p>
    <w:p w14:paraId="211F12C4" w14:textId="77777777" w:rsidR="006343E0" w:rsidRPr="009517CE" w:rsidRDefault="006343E0" w:rsidP="006343E0">
      <w:pPr>
        <w:pStyle w:val="6"/>
        <w:numPr>
          <w:ilvl w:val="1"/>
          <w:numId w:val="5"/>
        </w:numPr>
        <w:shd w:val="clear" w:color="auto" w:fill="auto"/>
        <w:spacing w:after="0" w:line="276" w:lineRule="auto"/>
        <w:ind w:left="0" w:right="20" w:firstLine="709"/>
        <w:rPr>
          <w:sz w:val="28"/>
          <w:szCs w:val="28"/>
        </w:rPr>
      </w:pPr>
      <w:r w:rsidRPr="009517CE">
        <w:rPr>
          <w:rStyle w:val="26"/>
          <w:sz w:val="28"/>
          <w:szCs w:val="28"/>
        </w:rPr>
        <w:t xml:space="preserve">При определении наличия или отсутствия конфликта интересов </w:t>
      </w:r>
      <w:r w:rsidR="007B1C9A" w:rsidRPr="009517CE">
        <w:rPr>
          <w:rStyle w:val="26"/>
          <w:sz w:val="28"/>
          <w:szCs w:val="28"/>
        </w:rPr>
        <w:t xml:space="preserve">необходимо </w:t>
      </w:r>
      <w:r w:rsidRPr="009517CE">
        <w:rPr>
          <w:rStyle w:val="26"/>
          <w:sz w:val="28"/>
          <w:szCs w:val="28"/>
        </w:rPr>
        <w:t>учитывать одновременное наличие следующих обстоятельств:</w:t>
      </w:r>
    </w:p>
    <w:p w14:paraId="401F9C14" w14:textId="77777777" w:rsidR="006343E0" w:rsidRPr="009517CE" w:rsidRDefault="006343E0" w:rsidP="006343E0">
      <w:pPr>
        <w:pStyle w:val="6"/>
        <w:numPr>
          <w:ilvl w:val="0"/>
          <w:numId w:val="29"/>
        </w:numPr>
        <w:shd w:val="clear" w:color="auto" w:fill="auto"/>
        <w:tabs>
          <w:tab w:val="left" w:pos="908"/>
        </w:tabs>
        <w:spacing w:after="30" w:line="276" w:lineRule="auto"/>
        <w:ind w:left="20" w:firstLine="620"/>
        <w:rPr>
          <w:sz w:val="28"/>
          <w:szCs w:val="28"/>
        </w:rPr>
      </w:pPr>
      <w:r w:rsidRPr="009517CE">
        <w:rPr>
          <w:rStyle w:val="26"/>
          <w:sz w:val="28"/>
          <w:szCs w:val="28"/>
        </w:rPr>
        <w:t>наличие личной заинтересованности;</w:t>
      </w:r>
    </w:p>
    <w:p w14:paraId="17B391EC" w14:textId="77777777" w:rsidR="006343E0" w:rsidRPr="009517CE"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фактическое наличие у должностного лица полномочий для реализации личной заинтересованности;</w:t>
      </w:r>
    </w:p>
    <w:p w14:paraId="5EF1B85D" w14:textId="77777777" w:rsidR="006343E0" w:rsidRPr="009517CE"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наличие связи между получением (возможностью получения) доходов или выгод должностным лицом и (или) лицами, с которыми связана его личная заинтересованность, и реализацией (возможной реализацией) должностным лицом своих полномочий.</w:t>
      </w:r>
    </w:p>
    <w:p w14:paraId="7A3AB960" w14:textId="77777777" w:rsidR="006343E0" w:rsidRPr="009517CE" w:rsidRDefault="006343E0" w:rsidP="00C61BAE">
      <w:pPr>
        <w:pStyle w:val="6"/>
        <w:numPr>
          <w:ilvl w:val="1"/>
          <w:numId w:val="5"/>
        </w:numPr>
        <w:shd w:val="clear" w:color="auto" w:fill="auto"/>
        <w:tabs>
          <w:tab w:val="left" w:pos="908"/>
        </w:tabs>
        <w:spacing w:after="79" w:line="276" w:lineRule="auto"/>
        <w:ind w:hanging="83"/>
        <w:rPr>
          <w:sz w:val="28"/>
          <w:szCs w:val="28"/>
        </w:rPr>
      </w:pPr>
      <w:r w:rsidRPr="009517CE">
        <w:rPr>
          <w:rStyle w:val="26"/>
          <w:sz w:val="28"/>
          <w:szCs w:val="28"/>
        </w:rPr>
        <w:t>Предупреждение конфликта интересов предусматривает:</w:t>
      </w:r>
    </w:p>
    <w:p w14:paraId="39E67FCD" w14:textId="77777777" w:rsidR="006343E0" w:rsidRPr="009517CE" w:rsidRDefault="007B1C9A" w:rsidP="006343E0">
      <w:pPr>
        <w:pStyle w:val="6"/>
        <w:shd w:val="clear" w:color="auto" w:fill="auto"/>
        <w:spacing w:after="60" w:line="276" w:lineRule="auto"/>
        <w:ind w:left="20" w:right="20" w:firstLine="620"/>
        <w:rPr>
          <w:sz w:val="28"/>
          <w:szCs w:val="28"/>
        </w:rPr>
      </w:pPr>
      <w:r w:rsidRPr="009517CE">
        <w:rPr>
          <w:kern w:val="26"/>
        </w:rPr>
        <w:t>–</w:t>
      </w:r>
      <w:r w:rsidRPr="009517CE">
        <w:rPr>
          <w:rStyle w:val="26"/>
          <w:sz w:val="28"/>
          <w:szCs w:val="28"/>
        </w:rPr>
        <w:t xml:space="preserve"> </w:t>
      </w:r>
      <w:r w:rsidR="006343E0" w:rsidRPr="009517CE">
        <w:rPr>
          <w:rStyle w:val="26"/>
          <w:sz w:val="28"/>
          <w:szCs w:val="28"/>
        </w:rPr>
        <w:t>проработанную систему антикоррупционных мер, затрудняющих попадание работника в ситуацию конфликта интересов (например, установление особенностей получения подарков от лиц, заинтересованных в расположении работника в связи с его трудовыми обязанностями);</w:t>
      </w:r>
    </w:p>
    <w:p w14:paraId="5AC1B2EA" w14:textId="77777777" w:rsidR="006343E0" w:rsidRPr="009517CE" w:rsidRDefault="007B1C9A" w:rsidP="006343E0">
      <w:pPr>
        <w:pStyle w:val="6"/>
        <w:shd w:val="clear" w:color="auto" w:fill="auto"/>
        <w:spacing w:after="114" w:line="276" w:lineRule="auto"/>
        <w:ind w:left="20" w:right="20" w:firstLine="620"/>
        <w:rPr>
          <w:sz w:val="28"/>
          <w:szCs w:val="28"/>
        </w:rPr>
      </w:pPr>
      <w:r w:rsidRPr="009517CE">
        <w:rPr>
          <w:kern w:val="26"/>
        </w:rPr>
        <w:t>–</w:t>
      </w:r>
      <w:r w:rsidRPr="009517CE">
        <w:rPr>
          <w:rStyle w:val="26"/>
          <w:sz w:val="28"/>
          <w:szCs w:val="28"/>
        </w:rPr>
        <w:t xml:space="preserve"> </w:t>
      </w:r>
      <w:r w:rsidR="006343E0" w:rsidRPr="009517CE">
        <w:rPr>
          <w:rStyle w:val="26"/>
          <w:sz w:val="28"/>
          <w:szCs w:val="28"/>
        </w:rPr>
        <w:t>внедрение проверочных процедур при принятии кадровых решений и при распределении обязанностей на предмет возможности возникновения конфликта интересов;</w:t>
      </w:r>
    </w:p>
    <w:p w14:paraId="53F993DF" w14:textId="77777777" w:rsidR="006343E0" w:rsidRPr="009517CE" w:rsidRDefault="006343E0" w:rsidP="00C61BAE">
      <w:pPr>
        <w:pStyle w:val="6"/>
        <w:numPr>
          <w:ilvl w:val="1"/>
          <w:numId w:val="5"/>
        </w:numPr>
        <w:shd w:val="clear" w:color="auto" w:fill="auto"/>
        <w:tabs>
          <w:tab w:val="left" w:pos="908"/>
        </w:tabs>
        <w:spacing w:after="79" w:line="276" w:lineRule="auto"/>
        <w:ind w:hanging="83"/>
        <w:rPr>
          <w:sz w:val="28"/>
          <w:szCs w:val="28"/>
        </w:rPr>
      </w:pPr>
      <w:r w:rsidRPr="009517CE">
        <w:rPr>
          <w:rStyle w:val="26"/>
          <w:sz w:val="28"/>
          <w:szCs w:val="28"/>
        </w:rPr>
        <w:t>Выявление конфликта интересов может включать:</w:t>
      </w:r>
    </w:p>
    <w:p w14:paraId="28AABC30" w14:textId="77777777" w:rsidR="006343E0" w:rsidRPr="009517CE" w:rsidRDefault="007B1C9A" w:rsidP="006343E0">
      <w:pPr>
        <w:pStyle w:val="6"/>
        <w:shd w:val="clear" w:color="auto" w:fill="auto"/>
        <w:spacing w:after="60" w:line="276" w:lineRule="auto"/>
        <w:ind w:left="20" w:right="20" w:firstLine="620"/>
        <w:rPr>
          <w:rStyle w:val="26"/>
          <w:sz w:val="28"/>
          <w:szCs w:val="28"/>
        </w:rPr>
      </w:pPr>
      <w:r w:rsidRPr="009517CE">
        <w:rPr>
          <w:kern w:val="26"/>
        </w:rPr>
        <w:t>–</w:t>
      </w:r>
      <w:r w:rsidRPr="009517CE">
        <w:rPr>
          <w:rStyle w:val="26"/>
          <w:sz w:val="28"/>
          <w:szCs w:val="28"/>
        </w:rPr>
        <w:t xml:space="preserve"> </w:t>
      </w:r>
      <w:r w:rsidR="006343E0" w:rsidRPr="009517CE">
        <w:rPr>
          <w:rStyle w:val="26"/>
          <w:sz w:val="28"/>
          <w:szCs w:val="28"/>
        </w:rPr>
        <w:t>декларирование работником наличия у него определенных (личных) интересов; такое декларирование может осуществляться при приеме на работу и в дальнейшем на регулярной основе (например, ежегодно) и (или) ситуативно (непосредственно в случае возникновения определенных ситуаций);</w:t>
      </w:r>
    </w:p>
    <w:p w14:paraId="39023FAD" w14:textId="77777777" w:rsidR="006343E0" w:rsidRPr="006343E0" w:rsidRDefault="007B1C9A" w:rsidP="006343E0">
      <w:pPr>
        <w:pStyle w:val="6"/>
        <w:shd w:val="clear" w:color="auto" w:fill="auto"/>
        <w:spacing w:after="60" w:line="276" w:lineRule="auto"/>
        <w:ind w:left="20" w:right="20" w:firstLine="620"/>
        <w:rPr>
          <w:sz w:val="28"/>
          <w:szCs w:val="28"/>
        </w:rPr>
      </w:pPr>
      <w:r w:rsidRPr="009517CE">
        <w:rPr>
          <w:kern w:val="26"/>
        </w:rPr>
        <w:t>–</w:t>
      </w:r>
      <w:r w:rsidR="006343E0" w:rsidRPr="009517CE">
        <w:rPr>
          <w:rStyle w:val="26"/>
          <w:sz w:val="28"/>
          <w:szCs w:val="28"/>
        </w:rPr>
        <w:t xml:space="preserve"> самостоятельное выявление ситуаций конфликта интересов подразделением (работниками), ответственным за предупреждение коррупции в организации, путем сопоставления информации, предоставляемой работником, со сведениями, содержащимися в различных </w:t>
      </w:r>
      <w:r w:rsidR="006343E0" w:rsidRPr="009517CE">
        <w:rPr>
          <w:rStyle w:val="26"/>
          <w:sz w:val="28"/>
          <w:szCs w:val="28"/>
        </w:rPr>
        <w:lastRenderedPageBreak/>
        <w:t>государственных и коммерческих базах данных (например, ЕГРЮЛ/ЕГРИП, ЕГРН и т.п.). При наличии возможности рекомендуется разработать в организации специализированное программное обеспечение, направленное на выявление конфликта интересов.</w:t>
      </w:r>
    </w:p>
    <w:p w14:paraId="26519934" w14:textId="77777777" w:rsidR="005C1F41" w:rsidRPr="007902A2" w:rsidRDefault="005C1F41" w:rsidP="006343E0">
      <w:pPr>
        <w:pStyle w:val="a0"/>
        <w:keepNext/>
        <w:keepLines/>
        <w:numPr>
          <w:ilvl w:val="0"/>
          <w:numId w:val="5"/>
        </w:numPr>
        <w:spacing w:before="360" w:after="120"/>
        <w:ind w:left="0" w:firstLine="0"/>
        <w:jc w:val="center"/>
        <w:outlineLvl w:val="1"/>
        <w:rPr>
          <w:b/>
        </w:rPr>
      </w:pPr>
      <w:bookmarkStart w:id="22" w:name="_Toc424284818"/>
      <w:r w:rsidRPr="007902A2">
        <w:rPr>
          <w:b/>
        </w:rPr>
        <w:t xml:space="preserve">Правила обмена деловыми подарками </w:t>
      </w:r>
      <w:r w:rsidR="002B5379">
        <w:rPr>
          <w:b/>
        </w:rPr>
        <w:br/>
      </w:r>
      <w:r w:rsidRPr="007902A2">
        <w:rPr>
          <w:b/>
        </w:rPr>
        <w:t>и знаками делового гостеприимства</w:t>
      </w:r>
      <w:bookmarkEnd w:id="22"/>
    </w:p>
    <w:bookmarkEnd w:id="21"/>
    <w:p w14:paraId="236F3310" w14:textId="77777777" w:rsidR="00A16E64" w:rsidRPr="00A16E64" w:rsidRDefault="000331EC" w:rsidP="006343E0">
      <w:pPr>
        <w:pStyle w:val="a0"/>
        <w:numPr>
          <w:ilvl w:val="1"/>
          <w:numId w:val="5"/>
        </w:numPr>
        <w:tabs>
          <w:tab w:val="clear" w:pos="567"/>
          <w:tab w:val="clear" w:pos="1276"/>
          <w:tab w:val="left" w:pos="1418"/>
        </w:tabs>
        <w:ind w:left="0" w:firstLine="709"/>
      </w:pPr>
      <w:r>
        <w:t>Организация</w:t>
      </w:r>
      <w:r w:rsidR="00A16E64" w:rsidRPr="00A16E64">
        <w:t xml:space="preserve"> намерен</w:t>
      </w:r>
      <w:r>
        <w:t>а</w:t>
      </w:r>
      <w:r w:rsidR="00A16E64" w:rsidRPr="00A16E64">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t>иной</w:t>
      </w:r>
      <w:r w:rsidR="00A16E64" w:rsidRPr="00A16E64">
        <w:t xml:space="preserve"> деятельности </w:t>
      </w:r>
      <w:r>
        <w:t>организации</w:t>
      </w:r>
      <w:r w:rsidR="00A16E64" w:rsidRPr="00A16E64">
        <w:t>.</w:t>
      </w:r>
    </w:p>
    <w:p w14:paraId="7C06B81D" w14:textId="77777777" w:rsidR="002B5379" w:rsidRPr="000331EC" w:rsidRDefault="005C1F41" w:rsidP="006343E0">
      <w:pPr>
        <w:pStyle w:val="a0"/>
        <w:numPr>
          <w:ilvl w:val="1"/>
          <w:numId w:val="5"/>
        </w:numPr>
        <w:tabs>
          <w:tab w:val="clear" w:pos="567"/>
          <w:tab w:val="clear" w:pos="1276"/>
          <w:tab w:val="left" w:pos="1418"/>
        </w:tabs>
        <w:ind w:left="0" w:firstLine="709"/>
      </w:pPr>
      <w:r w:rsidRPr="000331EC">
        <w:t xml:space="preserve">В целях исключения </w:t>
      </w:r>
      <w:r w:rsidR="002B5379" w:rsidRPr="000331EC">
        <w:t xml:space="preserve">нарушения норм </w:t>
      </w:r>
      <w:r w:rsidR="002B5379" w:rsidRPr="000331EC">
        <w:rPr>
          <w:bCs/>
        </w:rPr>
        <w:t>законодательства о противодействии коррупции</w:t>
      </w:r>
      <w:r w:rsidR="000331EC">
        <w:t>;</w:t>
      </w:r>
      <w:r w:rsidR="002B5379" w:rsidRPr="000331EC">
        <w:t xml:space="preserve"> </w:t>
      </w:r>
      <w:r w:rsidRPr="000331EC">
        <w:t xml:space="preserve">оказания влияния третьих лиц на деятельность </w:t>
      </w:r>
      <w:r w:rsidR="00FE66CC">
        <w:t xml:space="preserve">руководителя </w:t>
      </w:r>
      <w:r w:rsidR="00FE66CC" w:rsidRPr="000331EC">
        <w:t>организации</w:t>
      </w:r>
      <w:r w:rsidR="00FE66CC">
        <w:t xml:space="preserve"> и</w:t>
      </w:r>
      <w:r w:rsidR="00FE66CC" w:rsidRPr="000331EC">
        <w:t xml:space="preserve"> </w:t>
      </w:r>
      <w:r w:rsidRPr="000331EC">
        <w:t xml:space="preserve">работников при </w:t>
      </w:r>
      <w:r w:rsidR="002B5379" w:rsidRPr="00A16E64">
        <w:t>исполнении</w:t>
      </w:r>
      <w:r w:rsidRPr="000331EC">
        <w:t xml:space="preserve"> ими трудов</w:t>
      </w:r>
      <w:r w:rsidR="002B5379" w:rsidRPr="00A16E64">
        <w:t>ых обязанностей</w:t>
      </w:r>
      <w:r w:rsidR="000331EC">
        <w:t>;</w:t>
      </w:r>
      <w:r w:rsidRPr="000331EC">
        <w:t xml:space="preserve"> </w:t>
      </w:r>
      <w:r w:rsidR="00A16E64" w:rsidRPr="00A16E64">
        <w:t>минимизации имиджевых потерь организации</w:t>
      </w:r>
      <w:r w:rsidR="000331EC">
        <w:t xml:space="preserve">; </w:t>
      </w:r>
      <w:r w:rsidR="000331EC" w:rsidRPr="000331EC">
        <w:t>обеспечени</w:t>
      </w:r>
      <w:r w:rsidR="00FE66CC">
        <w:t>я</w:t>
      </w:r>
      <w:r w:rsidR="000331EC" w:rsidRPr="000331EC">
        <w:t xml:space="preserve"> единообразного понимания роли и места деловых подарков, корпоративного гостеприимства, представительских мероприятий в деловой практике </w:t>
      </w:r>
      <w:r w:rsidR="000331EC">
        <w:t>организации</w:t>
      </w:r>
      <w:r w:rsidR="000331EC" w:rsidRPr="000331EC">
        <w:t>;</w:t>
      </w:r>
      <w:r w:rsidR="000331EC">
        <w:t xml:space="preserve"> </w:t>
      </w:r>
      <w:r w:rsidR="000331EC" w:rsidRPr="000331EC">
        <w:rPr>
          <w:szCs w:val="22"/>
        </w:rPr>
        <w:t>определени</w:t>
      </w:r>
      <w:r w:rsidR="000331EC">
        <w:rPr>
          <w:szCs w:val="22"/>
        </w:rPr>
        <w:t>я</w:t>
      </w:r>
      <w:r w:rsidR="000331EC" w:rsidRPr="000331EC">
        <w:rPr>
          <w:szCs w:val="22"/>
        </w:rPr>
        <w:t xml:space="preserve"> единых для всех работников </w:t>
      </w:r>
      <w:r w:rsidR="000331EC">
        <w:t>организации</w:t>
      </w:r>
      <w:r w:rsidR="000331EC" w:rsidRPr="000331EC">
        <w:rPr>
          <w:szCs w:val="22"/>
        </w:rPr>
        <w:t xml:space="preserve"> требований к дарению и принятию деловых подарков, к организации и участию в представительских мероприятиях;</w:t>
      </w:r>
      <w:r w:rsidR="000331EC">
        <w:t xml:space="preserve"> </w:t>
      </w:r>
      <w:r w:rsidR="000331EC" w:rsidRPr="000331EC">
        <w:rPr>
          <w:szCs w:val="22"/>
        </w:rPr>
        <w:t>минимиз</w:t>
      </w:r>
      <w:r w:rsidR="000331EC">
        <w:rPr>
          <w:szCs w:val="22"/>
        </w:rPr>
        <w:t>ации</w:t>
      </w:r>
      <w:r w:rsidR="000331EC" w:rsidRPr="000331EC">
        <w:rPr>
          <w:szCs w:val="22"/>
        </w:rPr>
        <w:t xml:space="preserve"> рисков, связанных с возможным злоупотреблением в области подарков, представительских мероприятий</w:t>
      </w:r>
      <w:r w:rsidR="000331EC">
        <w:t xml:space="preserve"> </w:t>
      </w:r>
      <w:r w:rsidR="00A16E64" w:rsidRPr="000331EC">
        <w:t xml:space="preserve">в </w:t>
      </w:r>
      <w:r w:rsidR="00A16E64" w:rsidRPr="000331EC">
        <w:rPr>
          <w:rFonts w:cs="Calibri"/>
          <w:szCs w:val="22"/>
        </w:rPr>
        <w:t xml:space="preserve">организации </w:t>
      </w:r>
      <w:r w:rsidR="004D65E5">
        <w:rPr>
          <w:rFonts w:cs="Calibri"/>
          <w:szCs w:val="22"/>
        </w:rPr>
        <w:t>действует</w:t>
      </w:r>
      <w:r w:rsidR="00A16E64" w:rsidRPr="000331EC">
        <w:rPr>
          <w:rFonts w:cs="Calibri"/>
          <w:szCs w:val="22"/>
        </w:rPr>
        <w:t xml:space="preserve"> Регламент обмена деловыми подарками и знаками делового гостеприимства</w:t>
      </w:r>
      <w:r w:rsidR="00A16E64" w:rsidRPr="000331EC">
        <w:t xml:space="preserve"> (</w:t>
      </w:r>
      <w:r w:rsidR="002207AD">
        <w:fldChar w:fldCharType="begin"/>
      </w:r>
      <w:r w:rsidR="002207AD">
        <w:instrText xml:space="preserve"> REF _Ref422747034 \h  \* MERGEFORMAT </w:instrText>
      </w:r>
      <w:r w:rsidR="002207AD">
        <w:fldChar w:fldCharType="separate"/>
      </w:r>
      <w:r w:rsidR="00C22992" w:rsidRPr="009846A7">
        <w:t xml:space="preserve">Приложение № </w:t>
      </w:r>
      <w:r w:rsidR="00C22992" w:rsidRPr="00C22992">
        <w:t>4</w:t>
      </w:r>
      <w:r w:rsidR="002207AD">
        <w:fldChar w:fldCharType="end"/>
      </w:r>
      <w:r w:rsidR="00A16E64" w:rsidRPr="000331EC">
        <w:t xml:space="preserve"> к </w:t>
      </w:r>
      <w:r w:rsidR="00FE66CC">
        <w:t>Антикоррупционной п</w:t>
      </w:r>
      <w:r w:rsidR="00A16E64" w:rsidRPr="000331EC">
        <w:t>олитике).</w:t>
      </w:r>
    </w:p>
    <w:p w14:paraId="28D21F6E" w14:textId="77777777" w:rsidR="005C1F41" w:rsidRPr="00473DC6" w:rsidRDefault="000331EC" w:rsidP="006343E0">
      <w:pPr>
        <w:pStyle w:val="a0"/>
        <w:keepNext/>
        <w:keepLines/>
        <w:numPr>
          <w:ilvl w:val="0"/>
          <w:numId w:val="5"/>
        </w:numPr>
        <w:spacing w:before="360" w:after="120"/>
        <w:ind w:left="0" w:firstLine="0"/>
        <w:jc w:val="center"/>
        <w:outlineLvl w:val="1"/>
        <w:rPr>
          <w:b/>
        </w:rPr>
      </w:pPr>
      <w:bookmarkStart w:id="23" w:name="_Toc424284819"/>
      <w:r>
        <w:rPr>
          <w:b/>
        </w:rPr>
        <w:t>М</w:t>
      </w:r>
      <w:r w:rsidR="005C1F41" w:rsidRPr="00473DC6">
        <w:rPr>
          <w:b/>
        </w:rPr>
        <w:t>ер</w:t>
      </w:r>
      <w:r w:rsidR="00C03C2B">
        <w:rPr>
          <w:b/>
        </w:rPr>
        <w:t>ы</w:t>
      </w:r>
      <w:r w:rsidR="005C1F41" w:rsidRPr="00473DC6">
        <w:rPr>
          <w:b/>
        </w:rPr>
        <w:t xml:space="preserve"> по предупреждению коррупции </w:t>
      </w:r>
      <w:r w:rsidR="00C03C2B">
        <w:rPr>
          <w:b/>
        </w:rPr>
        <w:br/>
      </w:r>
      <w:r w:rsidR="005C1F41" w:rsidRPr="00473DC6">
        <w:rPr>
          <w:b/>
        </w:rPr>
        <w:t>при взаимодействии с</w:t>
      </w:r>
      <w:r w:rsidR="00473DC6" w:rsidRPr="00473DC6">
        <w:rPr>
          <w:b/>
        </w:rPr>
        <w:t xml:space="preserve"> </w:t>
      </w:r>
      <w:r w:rsidR="005C1F41" w:rsidRPr="00473DC6">
        <w:rPr>
          <w:b/>
        </w:rPr>
        <w:t>контрагентами</w:t>
      </w:r>
      <w:bookmarkEnd w:id="23"/>
    </w:p>
    <w:p w14:paraId="200C9235" w14:textId="77777777" w:rsidR="00C03C2B" w:rsidRDefault="00C03C2B" w:rsidP="006343E0">
      <w:pPr>
        <w:pStyle w:val="a0"/>
        <w:numPr>
          <w:ilvl w:val="1"/>
          <w:numId w:val="5"/>
        </w:numPr>
        <w:tabs>
          <w:tab w:val="clear" w:pos="567"/>
          <w:tab w:val="clear" w:pos="1276"/>
          <w:tab w:val="left" w:pos="1418"/>
        </w:tabs>
        <w:ind w:left="0" w:firstLine="709"/>
      </w:pPr>
      <w:r>
        <w:t xml:space="preserve">Работа по предупреждению коррупции </w:t>
      </w:r>
      <w:r w:rsidR="005C1F41" w:rsidRPr="00B51A43">
        <w:t xml:space="preserve">при взаимодействии с контрагентами, </w:t>
      </w:r>
      <w:r>
        <w:t>проводится по следующим направлениям:</w:t>
      </w:r>
    </w:p>
    <w:p w14:paraId="1D51CD87" w14:textId="77777777" w:rsidR="00C03C2B" w:rsidRDefault="00C03C2B" w:rsidP="006343E0">
      <w:pPr>
        <w:pStyle w:val="a0"/>
        <w:numPr>
          <w:ilvl w:val="2"/>
          <w:numId w:val="5"/>
        </w:numPr>
        <w:tabs>
          <w:tab w:val="clear" w:pos="567"/>
          <w:tab w:val="clear" w:pos="1276"/>
          <w:tab w:val="left" w:pos="1701"/>
        </w:tabs>
        <w:ind w:left="0" w:firstLine="709"/>
      </w:pPr>
      <w:r>
        <w:t>У</w:t>
      </w:r>
      <w:r w:rsidR="005C1F41" w:rsidRPr="00B51A43">
        <w:t xml:space="preserve">становление и сохранение деловых (хозяйственных) отношений с теми </w:t>
      </w:r>
      <w:r w:rsidR="00FE66CC" w:rsidRPr="00B51A43">
        <w:t>контрагентами</w:t>
      </w:r>
      <w:r w:rsidR="005C1F41" w:rsidRPr="00B51A43">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t>хозяй</w:t>
      </w:r>
      <w:r w:rsidR="00FE66CC">
        <w:t>с</w:t>
      </w:r>
      <w:r>
        <w:t>твенной</w:t>
      </w:r>
      <w:r w:rsidR="005C1F41" w:rsidRPr="00B51A43">
        <w:t xml:space="preserve"> деятельности, реализуют собственные меры по противодействию коррупции, участвуют в коллективных антикоррупционных инициативах. </w:t>
      </w:r>
    </w:p>
    <w:p w14:paraId="66467873" w14:textId="77777777" w:rsidR="00C03C2B" w:rsidRDefault="00C03C2B" w:rsidP="006343E0">
      <w:pPr>
        <w:pStyle w:val="a0"/>
        <w:numPr>
          <w:ilvl w:val="2"/>
          <w:numId w:val="5"/>
        </w:numPr>
        <w:tabs>
          <w:tab w:val="clear" w:pos="567"/>
          <w:tab w:val="clear" w:pos="1276"/>
          <w:tab w:val="left" w:pos="1701"/>
        </w:tabs>
        <w:ind w:left="0" w:firstLine="709"/>
      </w:pPr>
      <w:r>
        <w:lastRenderedPageBreak/>
        <w:t>В</w:t>
      </w:r>
      <w:r w:rsidR="005C1F41" w:rsidRPr="00B51A43">
        <w:t>недр</w:t>
      </w:r>
      <w:r>
        <w:t>ение</w:t>
      </w:r>
      <w:r w:rsidR="005C1F41" w:rsidRPr="00B51A43">
        <w:t xml:space="preserve"> специальны</w:t>
      </w:r>
      <w:r>
        <w:t>х</w:t>
      </w:r>
      <w:r w:rsidR="005C1F41" w:rsidRPr="00B51A43">
        <w:t xml:space="preserve"> процедур проверки </w:t>
      </w:r>
      <w:r w:rsidRPr="00B51A43">
        <w:t>контрагент</w:t>
      </w:r>
      <w:r>
        <w:t>ов</w:t>
      </w:r>
      <w:r w:rsidR="005C1F41" w:rsidRPr="00B51A43">
        <w:t xml:space="preserve"> в целях снижения риска вовлечения </w:t>
      </w:r>
      <w:r w:rsidR="00882CD0">
        <w:t>организации</w:t>
      </w:r>
      <w:r w:rsidR="005C1F41" w:rsidRPr="00B51A43">
        <w:t xml:space="preserve"> в коррупционную деятельность и иные недобросовестные практики в ходе отношений с </w:t>
      </w:r>
      <w:r w:rsidRPr="00B51A43">
        <w:t>контрагент</w:t>
      </w:r>
      <w:r>
        <w:t>ами (</w:t>
      </w:r>
      <w:r w:rsidR="005C1F41" w:rsidRPr="00B51A43">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t>).</w:t>
      </w:r>
    </w:p>
    <w:p w14:paraId="3887CDC3" w14:textId="77777777" w:rsidR="00C03C2B" w:rsidRDefault="00C03C2B" w:rsidP="006343E0">
      <w:pPr>
        <w:pStyle w:val="a0"/>
        <w:numPr>
          <w:ilvl w:val="2"/>
          <w:numId w:val="5"/>
        </w:numPr>
        <w:tabs>
          <w:tab w:val="clear" w:pos="567"/>
          <w:tab w:val="clear" w:pos="1276"/>
          <w:tab w:val="left" w:pos="1701"/>
        </w:tabs>
        <w:ind w:left="0" w:firstLine="709"/>
      </w:pPr>
      <w:r>
        <w:t>Р</w:t>
      </w:r>
      <w:r w:rsidR="005C1F41" w:rsidRPr="00B51A43">
        <w:t>аспространени</w:t>
      </w:r>
      <w:r>
        <w:t>е</w:t>
      </w:r>
      <w:r w:rsidR="005C1F41" w:rsidRPr="00B51A43">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t>организации</w:t>
      </w:r>
      <w:r w:rsidR="005C1F41" w:rsidRPr="00B51A43">
        <w:t xml:space="preserve">. </w:t>
      </w:r>
    </w:p>
    <w:p w14:paraId="4CED8097" w14:textId="77777777" w:rsidR="005C1F41" w:rsidRPr="006B4407" w:rsidRDefault="00C03C2B" w:rsidP="006343E0">
      <w:pPr>
        <w:pStyle w:val="a0"/>
        <w:numPr>
          <w:ilvl w:val="2"/>
          <w:numId w:val="5"/>
        </w:numPr>
        <w:tabs>
          <w:tab w:val="clear" w:pos="567"/>
          <w:tab w:val="clear" w:pos="1276"/>
          <w:tab w:val="left" w:pos="1701"/>
        </w:tabs>
        <w:ind w:left="0" w:firstLine="709"/>
      </w:pPr>
      <w:r>
        <w:t>В</w:t>
      </w:r>
      <w:r w:rsidR="005C1F41" w:rsidRPr="00B51A43">
        <w:t>ключ</w:t>
      </w:r>
      <w:r>
        <w:t>ение</w:t>
      </w:r>
      <w:r w:rsidR="005C1F41" w:rsidRPr="00B51A43">
        <w:t xml:space="preserve"> в договоры, заключаемые с контрагентами</w:t>
      </w:r>
      <w:r>
        <w:t xml:space="preserve">, </w:t>
      </w:r>
      <w:r w:rsidRPr="00B51A43">
        <w:t>положени</w:t>
      </w:r>
      <w:r>
        <w:t>й</w:t>
      </w:r>
      <w:r w:rsidRPr="00B51A43">
        <w:t xml:space="preserve"> о соблюдении антикоррупционных стандартов</w:t>
      </w:r>
      <w:r w:rsidR="005C1F41" w:rsidRPr="00B51A43">
        <w:t xml:space="preserve"> </w:t>
      </w:r>
      <w:r w:rsidR="005C1F41" w:rsidRPr="006B4407">
        <w:t>(антикоррупционная оговорка)</w:t>
      </w:r>
      <w:r w:rsidRPr="006B4407">
        <w:t xml:space="preserve"> (</w:t>
      </w:r>
      <w:r w:rsidR="002207AD">
        <w:fldChar w:fldCharType="begin"/>
      </w:r>
      <w:r w:rsidR="002207AD">
        <w:instrText xml:space="preserve"> REF _Ref422748565 \h  \* MERGEFORMAT </w:instrText>
      </w:r>
      <w:r w:rsidR="002207AD">
        <w:fldChar w:fldCharType="separate"/>
      </w:r>
      <w:r w:rsidR="00C22992" w:rsidRPr="009846A7">
        <w:t xml:space="preserve">Приложение № </w:t>
      </w:r>
      <w:r w:rsidR="00C22992" w:rsidRPr="00C22992">
        <w:t>5</w:t>
      </w:r>
      <w:r w:rsidR="002207AD">
        <w:fldChar w:fldCharType="end"/>
      </w:r>
      <w:r w:rsidRPr="006B4407">
        <w:t xml:space="preserve"> к </w:t>
      </w:r>
      <w:r w:rsidR="00FE66CC">
        <w:t>Антикоррупционной п</w:t>
      </w:r>
      <w:r w:rsidRPr="006B4407">
        <w:t>олитике)</w:t>
      </w:r>
      <w:r w:rsidR="005C1F41" w:rsidRPr="006B4407">
        <w:t>.</w:t>
      </w:r>
    </w:p>
    <w:p w14:paraId="4E6AF706" w14:textId="77777777" w:rsidR="005C1F41" w:rsidRPr="00B51A43" w:rsidRDefault="006B4407" w:rsidP="006343E0">
      <w:pPr>
        <w:pStyle w:val="a0"/>
        <w:numPr>
          <w:ilvl w:val="2"/>
          <w:numId w:val="5"/>
        </w:numPr>
        <w:tabs>
          <w:tab w:val="clear" w:pos="567"/>
          <w:tab w:val="clear" w:pos="1276"/>
          <w:tab w:val="left" w:pos="1701"/>
        </w:tabs>
        <w:ind w:left="0" w:firstLine="709"/>
      </w:pPr>
      <w:r>
        <w:t>Р</w:t>
      </w:r>
      <w:r w:rsidR="005C1F41" w:rsidRPr="00B51A43">
        <w:t>азмещени</w:t>
      </w:r>
      <w:r>
        <w:t>е</w:t>
      </w:r>
      <w:r w:rsidR="005C1F41" w:rsidRPr="00B51A43">
        <w:t xml:space="preserve"> на официальном сайте </w:t>
      </w:r>
      <w:r w:rsidR="00882CD0">
        <w:t>организации</w:t>
      </w:r>
      <w:r>
        <w:t xml:space="preserve"> информации о мерах по предупреждению коррупции, предприн</w:t>
      </w:r>
      <w:r w:rsidR="004E5CFB">
        <w:t>и</w:t>
      </w:r>
      <w:r>
        <w:t>маемых в организации.</w:t>
      </w:r>
    </w:p>
    <w:p w14:paraId="789376AB" w14:textId="77777777" w:rsidR="005C1F41" w:rsidRPr="00B51A43" w:rsidRDefault="005C1F41" w:rsidP="006343E0">
      <w:pPr>
        <w:pStyle w:val="a0"/>
        <w:keepNext/>
        <w:keepLines/>
        <w:numPr>
          <w:ilvl w:val="0"/>
          <w:numId w:val="5"/>
        </w:numPr>
        <w:spacing w:before="360" w:after="120"/>
        <w:ind w:left="0" w:firstLine="0"/>
        <w:jc w:val="center"/>
        <w:outlineLvl w:val="1"/>
        <w:rPr>
          <w:b/>
        </w:rPr>
      </w:pPr>
      <w:bookmarkStart w:id="24" w:name="_Toc424284820"/>
      <w:r w:rsidRPr="00B51A43">
        <w:rPr>
          <w:b/>
        </w:rPr>
        <w:t>Оценка коррупционных рисков</w:t>
      </w:r>
      <w:r w:rsidR="00DD7821">
        <w:rPr>
          <w:b/>
        </w:rPr>
        <w:t xml:space="preserve"> организации</w:t>
      </w:r>
      <w:bookmarkEnd w:id="24"/>
    </w:p>
    <w:p w14:paraId="4C3C87FD" w14:textId="77777777" w:rsidR="002502DE" w:rsidRDefault="005C1F41" w:rsidP="006343E0">
      <w:pPr>
        <w:pStyle w:val="a0"/>
        <w:numPr>
          <w:ilvl w:val="1"/>
          <w:numId w:val="5"/>
        </w:numPr>
        <w:tabs>
          <w:tab w:val="clear" w:pos="567"/>
          <w:tab w:val="clear" w:pos="1276"/>
          <w:tab w:val="left" w:pos="1418"/>
        </w:tabs>
        <w:ind w:left="0" w:firstLine="709"/>
      </w:pPr>
      <w:r w:rsidRPr="00B51A43">
        <w:t xml:space="preserve">Целью оценки коррупционных рисков </w:t>
      </w:r>
      <w:r w:rsidR="006B4407">
        <w:t xml:space="preserve">организации </w:t>
      </w:r>
      <w:r w:rsidRPr="00B51A43">
        <w:t>явля</w:t>
      </w:r>
      <w:r w:rsidR="002502DE">
        <w:t>ю</w:t>
      </w:r>
      <w:r w:rsidRPr="00B51A43">
        <w:t>тся</w:t>
      </w:r>
      <w:r w:rsidR="002502DE">
        <w:t>:</w:t>
      </w:r>
      <w:r w:rsidRPr="00B51A43">
        <w:t xml:space="preserve"> </w:t>
      </w:r>
    </w:p>
    <w:p w14:paraId="4939D724" w14:textId="77777777" w:rsidR="002502DE" w:rsidRDefault="002502DE" w:rsidP="006343E0">
      <w:pPr>
        <w:pStyle w:val="a0"/>
        <w:numPr>
          <w:ilvl w:val="2"/>
          <w:numId w:val="5"/>
        </w:numPr>
        <w:tabs>
          <w:tab w:val="clear" w:pos="567"/>
          <w:tab w:val="clear" w:pos="1276"/>
          <w:tab w:val="left" w:pos="1701"/>
        </w:tabs>
        <w:ind w:left="0" w:firstLine="709"/>
      </w:pPr>
      <w:r w:rsidRPr="00B51A43">
        <w:t>обеспеч</w:t>
      </w:r>
      <w:r>
        <w:t>ение</w:t>
      </w:r>
      <w:r w:rsidRPr="00B51A43">
        <w:t xml:space="preserve"> соответстви</w:t>
      </w:r>
      <w:r>
        <w:t>я</w:t>
      </w:r>
      <w:r w:rsidRPr="00B51A43">
        <w:t xml:space="preserve"> реализуемых </w:t>
      </w:r>
      <w:r>
        <w:t>мер предупреждения коррупции</w:t>
      </w:r>
      <w:r w:rsidRPr="00B51A43">
        <w:t xml:space="preserve"> специфике деятельности </w:t>
      </w:r>
      <w:r>
        <w:t>организации;</w:t>
      </w:r>
    </w:p>
    <w:p w14:paraId="4AFF5EF0" w14:textId="77777777" w:rsidR="002502DE" w:rsidRDefault="002502DE" w:rsidP="006343E0">
      <w:pPr>
        <w:pStyle w:val="a0"/>
        <w:numPr>
          <w:ilvl w:val="2"/>
          <w:numId w:val="5"/>
        </w:numPr>
        <w:tabs>
          <w:tab w:val="clear" w:pos="567"/>
          <w:tab w:val="clear" w:pos="1276"/>
          <w:tab w:val="left" w:pos="1701"/>
        </w:tabs>
        <w:ind w:left="0" w:firstLine="709"/>
      </w:pPr>
      <w:r w:rsidRPr="00B51A43">
        <w:t>рационально</w:t>
      </w:r>
      <w:r>
        <w:t>е</w:t>
      </w:r>
      <w:r w:rsidRPr="00B51A43">
        <w:t xml:space="preserve"> использова</w:t>
      </w:r>
      <w:r>
        <w:t>ние</w:t>
      </w:r>
      <w:r w:rsidRPr="00B51A43">
        <w:t xml:space="preserve"> ресурс</w:t>
      </w:r>
      <w:r>
        <w:t>ов, направляемых</w:t>
      </w:r>
      <w:r w:rsidRPr="00B51A43">
        <w:t xml:space="preserve"> на проведение работы по </w:t>
      </w:r>
      <w:r w:rsidR="00DD7821">
        <w:t xml:space="preserve">предупреждению </w:t>
      </w:r>
      <w:r w:rsidRPr="00B51A43">
        <w:t>коррупции</w:t>
      </w:r>
      <w:r>
        <w:t>;</w:t>
      </w:r>
    </w:p>
    <w:p w14:paraId="41E9F561" w14:textId="77777777" w:rsidR="005C1F41" w:rsidRDefault="005C1F41" w:rsidP="006343E0">
      <w:pPr>
        <w:pStyle w:val="a0"/>
        <w:numPr>
          <w:ilvl w:val="2"/>
          <w:numId w:val="5"/>
        </w:numPr>
        <w:tabs>
          <w:tab w:val="clear" w:pos="567"/>
          <w:tab w:val="clear" w:pos="1276"/>
          <w:tab w:val="left" w:pos="1701"/>
        </w:tabs>
        <w:ind w:left="0" w:firstLine="709"/>
      </w:pPr>
      <w:r w:rsidRPr="00B51A43">
        <w:t xml:space="preserve">определение конкретных процессов и хозяйственных операций в деятельности </w:t>
      </w:r>
      <w:r w:rsidR="00882CD0">
        <w:t>организации</w:t>
      </w:r>
      <w:r w:rsidRPr="00B51A43">
        <w:t>, при реализации которых наиболее высока вероятность совершения работниками коррупционных правонарушений</w:t>
      </w:r>
      <w:r w:rsidR="00DD7821">
        <w:t xml:space="preserve"> и преступлений</w:t>
      </w:r>
      <w:r w:rsidRPr="00B51A43">
        <w:t xml:space="preserve">, как в целях получения личной выгоды, так и в целях получения выгоды </w:t>
      </w:r>
      <w:r w:rsidR="006B4407">
        <w:t>организацией</w:t>
      </w:r>
      <w:r w:rsidRPr="00B51A43">
        <w:t>.</w:t>
      </w:r>
    </w:p>
    <w:p w14:paraId="47775C0F" w14:textId="77777777" w:rsidR="006B4407" w:rsidRPr="009517CE" w:rsidRDefault="006B4407" w:rsidP="006343E0">
      <w:pPr>
        <w:pStyle w:val="a0"/>
        <w:numPr>
          <w:ilvl w:val="1"/>
          <w:numId w:val="5"/>
        </w:numPr>
        <w:tabs>
          <w:tab w:val="clear" w:pos="567"/>
          <w:tab w:val="clear" w:pos="1276"/>
          <w:tab w:val="left" w:pos="1418"/>
        </w:tabs>
        <w:ind w:left="0" w:firstLine="709"/>
      </w:pPr>
      <w:r w:rsidRPr="009517CE">
        <w:t xml:space="preserve">Оценка коррупционных рисков организации осуществляется </w:t>
      </w:r>
      <w:r w:rsidR="00286A13" w:rsidRPr="009517CE">
        <w:t xml:space="preserve">ежегодно </w:t>
      </w:r>
      <w:r w:rsidRPr="009517CE">
        <w:t xml:space="preserve">в соответствии с </w:t>
      </w:r>
      <w:r w:rsidR="002502DE" w:rsidRPr="009517CE">
        <w:t>М</w:t>
      </w:r>
      <w:r w:rsidRPr="009517CE">
        <w:t xml:space="preserve">етодическими рекомендациями </w:t>
      </w:r>
      <w:r w:rsidR="002502DE" w:rsidRPr="009517CE">
        <w:t>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r w:rsidR="007B1C9A" w:rsidRPr="009517CE">
        <w:t xml:space="preserve"> (</w:t>
      </w:r>
      <w:hyperlink r:id="rId26" w:history="1">
        <w:r w:rsidR="007B1C9A" w:rsidRPr="009517CE">
          <w:rPr>
            <w:rStyle w:val="af2"/>
          </w:rPr>
          <w:t>https://rosmintrud.ru/ministry/programms/anticorruption/015</w:t>
        </w:r>
      </w:hyperlink>
      <w:r w:rsidR="007B1C9A" w:rsidRPr="009517CE">
        <w:t>)</w:t>
      </w:r>
      <w:r w:rsidR="0038123E" w:rsidRPr="009517CE">
        <w:t>. Соответствующая информация представляется в форме Карты коррупционных рисков</w:t>
      </w:r>
      <w:r w:rsidR="002502DE" w:rsidRPr="009517CE">
        <w:t>.</w:t>
      </w:r>
    </w:p>
    <w:p w14:paraId="491392C6" w14:textId="77777777" w:rsidR="005C1F41" w:rsidRPr="007902A2" w:rsidRDefault="00706978" w:rsidP="006343E0">
      <w:pPr>
        <w:pStyle w:val="a0"/>
        <w:keepNext/>
        <w:keepLines/>
        <w:numPr>
          <w:ilvl w:val="0"/>
          <w:numId w:val="5"/>
        </w:numPr>
        <w:spacing w:before="360" w:after="120"/>
        <w:ind w:left="0" w:firstLine="0"/>
        <w:jc w:val="center"/>
        <w:outlineLvl w:val="1"/>
        <w:rPr>
          <w:b/>
        </w:rPr>
      </w:pPr>
      <w:bookmarkStart w:id="25" w:name="_Toc424284821"/>
      <w:bookmarkStart w:id="26" w:name="sub_12"/>
      <w:r>
        <w:rPr>
          <w:b/>
        </w:rPr>
        <w:t>Антикоррупционное просвещение</w:t>
      </w:r>
      <w:r w:rsidR="002502DE">
        <w:rPr>
          <w:b/>
        </w:rPr>
        <w:t xml:space="preserve"> </w:t>
      </w:r>
      <w:r w:rsidR="005C1F41" w:rsidRPr="007902A2">
        <w:rPr>
          <w:b/>
        </w:rPr>
        <w:t>работников</w:t>
      </w:r>
      <w:bookmarkEnd w:id="25"/>
      <w:r w:rsidR="005C1F41" w:rsidRPr="007902A2">
        <w:rPr>
          <w:b/>
        </w:rPr>
        <w:t xml:space="preserve"> </w:t>
      </w:r>
    </w:p>
    <w:bookmarkEnd w:id="26"/>
    <w:p w14:paraId="0EF2A248" w14:textId="77777777" w:rsidR="00BE70AA" w:rsidRDefault="00BE70AA" w:rsidP="006343E0">
      <w:pPr>
        <w:pStyle w:val="a0"/>
        <w:numPr>
          <w:ilvl w:val="1"/>
          <w:numId w:val="5"/>
        </w:numPr>
        <w:tabs>
          <w:tab w:val="clear" w:pos="567"/>
          <w:tab w:val="clear" w:pos="1276"/>
          <w:tab w:val="left" w:pos="1418"/>
        </w:tabs>
        <w:ind w:left="0" w:firstLine="709"/>
      </w:pPr>
      <w:r>
        <w:t>В</w:t>
      </w:r>
      <w:r w:rsidRPr="00BE70AA">
        <w:t xml:space="preserve"> целях формирования антикоррупционного мировоззрения, нетерпимости к коррупционному поведению, повышения уровня </w:t>
      </w:r>
      <w:r w:rsidRPr="00BE70AA">
        <w:lastRenderedPageBreak/>
        <w:t xml:space="preserve">правосознания и правовой культуры </w:t>
      </w:r>
      <w:r>
        <w:t xml:space="preserve">работников в организации на плановой основе </w:t>
      </w:r>
      <w:r w:rsidRPr="00BE70AA">
        <w:t>посредством антикоррупционного образования</w:t>
      </w:r>
      <w:r>
        <w:t>,</w:t>
      </w:r>
      <w:r w:rsidRPr="00BE70AA">
        <w:t xml:space="preserve"> антикоррупционной пропаганд</w:t>
      </w:r>
      <w:r>
        <w:t xml:space="preserve">ы и </w:t>
      </w:r>
      <w:r w:rsidRPr="00BE70AA">
        <w:t xml:space="preserve">антикоррупционного </w:t>
      </w:r>
      <w:r>
        <w:t>консультирования осуществляется антикоррупционное просвещение.</w:t>
      </w:r>
    </w:p>
    <w:p w14:paraId="0D484A4C" w14:textId="77777777" w:rsidR="00706978" w:rsidRPr="00706978" w:rsidRDefault="00BE70AA" w:rsidP="006343E0">
      <w:pPr>
        <w:pStyle w:val="a0"/>
        <w:numPr>
          <w:ilvl w:val="1"/>
          <w:numId w:val="5"/>
        </w:numPr>
        <w:tabs>
          <w:tab w:val="clear" w:pos="567"/>
          <w:tab w:val="clear" w:pos="1276"/>
          <w:tab w:val="left" w:pos="1418"/>
        </w:tabs>
        <w:ind w:left="0" w:firstLine="709"/>
        <w:rPr>
          <w:rFonts w:eastAsiaTheme="minorHAnsi"/>
        </w:rPr>
      </w:pPr>
      <w:r>
        <w:t xml:space="preserve">Антикоррупционное образование работников осуществляется за счет организации в форме </w:t>
      </w:r>
      <w:r>
        <w:rPr>
          <w:rFonts w:eastAsiaTheme="minorHAnsi"/>
        </w:rPr>
        <w:t>подготовки (переподготовки) и повышения квалификации работников</w:t>
      </w:r>
      <w:r w:rsidR="004E5CFB">
        <w:rPr>
          <w:rFonts w:eastAsiaTheme="minorHAnsi"/>
        </w:rPr>
        <w:t xml:space="preserve">, </w:t>
      </w:r>
      <w:r w:rsidR="00706978">
        <w:t>о</w:t>
      </w:r>
      <w:r w:rsidR="00706978" w:rsidRPr="00EA6F91">
        <w:t>тветственны</w:t>
      </w:r>
      <w:r w:rsidR="00706978">
        <w:t>х</w:t>
      </w:r>
      <w:r w:rsidR="00706978" w:rsidRPr="00EA6F91">
        <w:t xml:space="preserve"> за реализацию Антикоррупционной политики</w:t>
      </w:r>
      <w:r w:rsidR="00706978">
        <w:t>.</w:t>
      </w:r>
    </w:p>
    <w:p w14:paraId="29570A8C" w14:textId="77777777" w:rsidR="00BE70AA" w:rsidRDefault="00BE70AA" w:rsidP="006343E0">
      <w:pPr>
        <w:pStyle w:val="a0"/>
        <w:numPr>
          <w:ilvl w:val="1"/>
          <w:numId w:val="5"/>
        </w:numPr>
        <w:tabs>
          <w:tab w:val="clear" w:pos="567"/>
          <w:tab w:val="clear" w:pos="1276"/>
          <w:tab w:val="left" w:pos="1418"/>
        </w:tabs>
        <w:ind w:left="0" w:firstLine="709"/>
      </w:pPr>
      <w:r w:rsidRPr="00BE70AA">
        <w:t>Антикоррупционная пропаганда осуществляется через средства массовой информации, наружн</w:t>
      </w:r>
      <w:r w:rsidR="00A9773A">
        <w:t>ую</w:t>
      </w:r>
      <w:r w:rsidRPr="00BE70AA">
        <w:t xml:space="preserve"> реклам</w:t>
      </w:r>
      <w:r w:rsidR="00A9773A">
        <w:t>у</w:t>
      </w:r>
      <w:r w:rsidRPr="00BE70AA">
        <w:t xml:space="preserve"> и иными средствами в целях формирования </w:t>
      </w:r>
      <w:r>
        <w:t>у работников</w:t>
      </w:r>
      <w:r w:rsidRPr="00BE70AA">
        <w:t xml:space="preserve"> нетерпимости к коррупционному поведению, воспитания у </w:t>
      </w:r>
      <w:r>
        <w:t>них</w:t>
      </w:r>
      <w:r w:rsidRPr="00BE70AA">
        <w:t xml:space="preserve"> чувства гражданской ответственности</w:t>
      </w:r>
      <w:r>
        <w:t>.</w:t>
      </w:r>
    </w:p>
    <w:p w14:paraId="0B3C5489" w14:textId="77777777" w:rsidR="005C1F41" w:rsidRPr="00B51A43" w:rsidRDefault="005E5BFC" w:rsidP="006343E0">
      <w:pPr>
        <w:pStyle w:val="a0"/>
        <w:numPr>
          <w:ilvl w:val="1"/>
          <w:numId w:val="5"/>
        </w:numPr>
        <w:tabs>
          <w:tab w:val="clear" w:pos="567"/>
          <w:tab w:val="clear" w:pos="1276"/>
          <w:tab w:val="left" w:pos="1418"/>
        </w:tabs>
        <w:ind w:left="0" w:firstLine="709"/>
      </w:pPr>
      <w:r>
        <w:t>Антикоррупционное к</w:t>
      </w:r>
      <w:r w:rsidR="005C1F41" w:rsidRPr="00B51A43">
        <w:t xml:space="preserve">онсультирование осуществляется в индивидуальном порядке лицами, ответственными за реализацию </w:t>
      </w:r>
      <w:r w:rsidR="00706978" w:rsidRPr="00EA6F91">
        <w:t>Антикоррупционной политики</w:t>
      </w:r>
      <w:r w:rsidR="00706978" w:rsidRPr="00B51A43">
        <w:t xml:space="preserve"> </w:t>
      </w:r>
      <w:r w:rsidR="005C1F41" w:rsidRPr="00B51A43">
        <w:t xml:space="preserve">в </w:t>
      </w:r>
      <w:r w:rsidR="00882CD0">
        <w:t>организации</w:t>
      </w:r>
      <w:r w:rsidR="005C1F41" w:rsidRPr="00B51A43">
        <w:t>. Консультирование по частным вопросам противодействия коррупции и урегулирования конфликта интересов проводит</w:t>
      </w:r>
      <w:r w:rsidR="00706978">
        <w:t>ся</w:t>
      </w:r>
      <w:r w:rsidR="005C1F41" w:rsidRPr="00B51A43">
        <w:t xml:space="preserve"> в конфиденциальном порядке.</w:t>
      </w:r>
    </w:p>
    <w:p w14:paraId="2483BDAC" w14:textId="77777777" w:rsidR="005C1F41" w:rsidRPr="007902A2" w:rsidRDefault="005C1F41" w:rsidP="006343E0">
      <w:pPr>
        <w:pStyle w:val="a0"/>
        <w:keepNext/>
        <w:keepLines/>
        <w:numPr>
          <w:ilvl w:val="0"/>
          <w:numId w:val="5"/>
        </w:numPr>
        <w:spacing w:before="360" w:after="120"/>
        <w:ind w:left="0" w:firstLine="0"/>
        <w:jc w:val="center"/>
        <w:outlineLvl w:val="1"/>
        <w:rPr>
          <w:b/>
        </w:rPr>
      </w:pPr>
      <w:bookmarkStart w:id="27" w:name="_Toc424284822"/>
      <w:bookmarkStart w:id="28" w:name="sub_13"/>
      <w:r w:rsidRPr="007902A2">
        <w:rPr>
          <w:b/>
        </w:rPr>
        <w:t>Внутренний контроль и аудит</w:t>
      </w:r>
      <w:bookmarkEnd w:id="27"/>
    </w:p>
    <w:bookmarkEnd w:id="28"/>
    <w:p w14:paraId="6D104846" w14:textId="77777777" w:rsidR="00C04D88" w:rsidRDefault="004E5CFB" w:rsidP="006343E0">
      <w:pPr>
        <w:pStyle w:val="a0"/>
        <w:numPr>
          <w:ilvl w:val="1"/>
          <w:numId w:val="5"/>
        </w:numPr>
        <w:tabs>
          <w:tab w:val="clear" w:pos="567"/>
          <w:tab w:val="clear" w:pos="1276"/>
          <w:tab w:val="left" w:pos="1418"/>
        </w:tabs>
        <w:ind w:left="0" w:firstLine="709"/>
        <w:rPr>
          <w:bCs/>
        </w:rPr>
      </w:pPr>
      <w:r>
        <w:t>О</w:t>
      </w:r>
      <w:r w:rsidRPr="00C04D88">
        <w:t>существл</w:t>
      </w:r>
      <w:r>
        <w:t>ение</w:t>
      </w:r>
      <w:r w:rsidRPr="00C04D88">
        <w:t xml:space="preserve"> </w:t>
      </w:r>
      <w:r>
        <w:t xml:space="preserve">в соответствии с </w:t>
      </w:r>
      <w:r w:rsidRPr="00C04D88">
        <w:rPr>
          <w:bCs/>
        </w:rPr>
        <w:t>Федеральным законом</w:t>
      </w:r>
      <w:r w:rsidRPr="00C04D88">
        <w:t xml:space="preserve"> от</w:t>
      </w:r>
      <w:r>
        <w:t> 0</w:t>
      </w:r>
      <w:r w:rsidRPr="00C04D88">
        <w:t>6</w:t>
      </w:r>
      <w:r>
        <w:t>.12.</w:t>
      </w:r>
      <w:r w:rsidRPr="00C04D88">
        <w:t xml:space="preserve">2011 </w:t>
      </w:r>
      <w:r>
        <w:t>№</w:t>
      </w:r>
      <w:r w:rsidRPr="00C04D88">
        <w:t xml:space="preserve"> 402-ФЗ </w:t>
      </w:r>
      <w:r>
        <w:t>«</w:t>
      </w:r>
      <w:r w:rsidRPr="00C04D88">
        <w:t>О</w:t>
      </w:r>
      <w:r>
        <w:t> </w:t>
      </w:r>
      <w:r w:rsidRPr="00C04D88">
        <w:t>бухгалтерском учете</w:t>
      </w:r>
      <w:r>
        <w:t xml:space="preserve">» </w:t>
      </w:r>
      <w:r w:rsidRPr="00C04D88">
        <w:t>внутренн</w:t>
      </w:r>
      <w:r>
        <w:t>его</w:t>
      </w:r>
      <w:r w:rsidRPr="00C04D88">
        <w:t xml:space="preserve"> контрол</w:t>
      </w:r>
      <w:r>
        <w:t>я</w:t>
      </w:r>
      <w:r w:rsidRPr="00C04D88">
        <w:t xml:space="preserve"> хозяйственных операций</w:t>
      </w:r>
      <w:r>
        <w:t xml:space="preserve"> </w:t>
      </w:r>
      <w:r w:rsidR="005C1F41" w:rsidRPr="00C04D88">
        <w:rPr>
          <w:bCs/>
        </w:rPr>
        <w:t xml:space="preserve">способствует профилактике и выявлению коррупционных правонарушений в деятельности </w:t>
      </w:r>
      <w:r w:rsidR="00882CD0" w:rsidRPr="00C04D88">
        <w:rPr>
          <w:bCs/>
        </w:rPr>
        <w:t>организации</w:t>
      </w:r>
      <w:r w:rsidR="005C1F41" w:rsidRPr="00C04D88">
        <w:rPr>
          <w:bCs/>
        </w:rPr>
        <w:t>.</w:t>
      </w:r>
    </w:p>
    <w:p w14:paraId="24B188A3" w14:textId="77777777" w:rsidR="00C04D88" w:rsidRPr="00C04D88" w:rsidRDefault="00C04D88" w:rsidP="006343E0">
      <w:pPr>
        <w:pStyle w:val="a0"/>
        <w:numPr>
          <w:ilvl w:val="1"/>
          <w:numId w:val="5"/>
        </w:numPr>
        <w:tabs>
          <w:tab w:val="clear" w:pos="567"/>
          <w:tab w:val="clear" w:pos="1276"/>
          <w:tab w:val="left" w:pos="1418"/>
        </w:tabs>
        <w:ind w:left="0" w:firstLine="709"/>
        <w:rPr>
          <w:bCs/>
        </w:rPr>
      </w:pPr>
      <w:r w:rsidRPr="00C04D88">
        <w:rPr>
          <w:bCs/>
        </w:rPr>
        <w:t>З</w:t>
      </w:r>
      <w:r w:rsidR="005C1F41" w:rsidRPr="00C04D88">
        <w:rPr>
          <w:bCs/>
        </w:rPr>
        <w:t>адач</w:t>
      </w:r>
      <w:r w:rsidRPr="00C04D88">
        <w:rPr>
          <w:bCs/>
        </w:rPr>
        <w:t>ами</w:t>
      </w:r>
      <w:r w:rsidR="005C1F41" w:rsidRPr="00C04D88">
        <w:rPr>
          <w:bCs/>
        </w:rPr>
        <w:t xml:space="preserve"> внутреннего контроля и аудита</w:t>
      </w:r>
      <w:r w:rsidRPr="00C04D88">
        <w:rPr>
          <w:bCs/>
        </w:rPr>
        <w:t xml:space="preserve"> </w:t>
      </w:r>
      <w:r>
        <w:rPr>
          <w:bCs/>
        </w:rPr>
        <w:t>в целях реализации мер</w:t>
      </w:r>
      <w:r w:rsidR="004E5CFB">
        <w:rPr>
          <w:bCs/>
        </w:rPr>
        <w:t xml:space="preserve"> </w:t>
      </w:r>
      <w:r>
        <w:rPr>
          <w:bCs/>
        </w:rPr>
        <w:t xml:space="preserve">предупреждения коррупции </w:t>
      </w:r>
      <w:r w:rsidRPr="00C04D88">
        <w:rPr>
          <w:bCs/>
        </w:rPr>
        <w:t xml:space="preserve">являются </w:t>
      </w:r>
      <w:r w:rsidR="005C1F41" w:rsidRPr="00C04D88">
        <w:rPr>
          <w:bCs/>
        </w:rPr>
        <w:t xml:space="preserve">обеспечение надежности и достоверности финансовой (бухгалтерской) отчетности </w:t>
      </w:r>
      <w:r w:rsidR="00882CD0" w:rsidRPr="00C04D88">
        <w:rPr>
          <w:bCs/>
        </w:rPr>
        <w:t>организации</w:t>
      </w:r>
      <w:r w:rsidR="005C1F41" w:rsidRPr="00C04D88">
        <w:rPr>
          <w:bCs/>
        </w:rPr>
        <w:t xml:space="preserve"> и обеспечение соответствия деятельности </w:t>
      </w:r>
      <w:r w:rsidR="00882CD0" w:rsidRPr="00C04D88">
        <w:rPr>
          <w:bCs/>
        </w:rPr>
        <w:t>организации</w:t>
      </w:r>
      <w:r w:rsidR="005C1F41" w:rsidRPr="00C04D88">
        <w:rPr>
          <w:bCs/>
        </w:rPr>
        <w:t xml:space="preserve"> требованиям нормативных правовых актов и локальных нормативных актов </w:t>
      </w:r>
      <w:r w:rsidR="00882CD0" w:rsidRPr="00C04D88">
        <w:rPr>
          <w:bCs/>
        </w:rPr>
        <w:t>организации</w:t>
      </w:r>
      <w:r w:rsidR="005C1F41" w:rsidRPr="00C04D88">
        <w:rPr>
          <w:bCs/>
        </w:rPr>
        <w:t>.</w:t>
      </w:r>
    </w:p>
    <w:p w14:paraId="49D39B92" w14:textId="77777777" w:rsidR="00C04D88" w:rsidRDefault="00C04D88" w:rsidP="006343E0">
      <w:pPr>
        <w:pStyle w:val="a0"/>
        <w:numPr>
          <w:ilvl w:val="1"/>
          <w:numId w:val="5"/>
        </w:numPr>
        <w:tabs>
          <w:tab w:val="clear" w:pos="567"/>
          <w:tab w:val="clear" w:pos="1276"/>
          <w:tab w:val="left" w:pos="1418"/>
        </w:tabs>
        <w:ind w:left="0" w:firstLine="709"/>
        <w:rPr>
          <w:bCs/>
        </w:rPr>
      </w:pPr>
      <w:r>
        <w:rPr>
          <w:bCs/>
        </w:rPr>
        <w:t xml:space="preserve">Требования </w:t>
      </w:r>
      <w:r w:rsidR="004E5CFB">
        <w:rPr>
          <w:bCs/>
        </w:rPr>
        <w:t>Антикоррупционной политики</w:t>
      </w:r>
      <w:r>
        <w:rPr>
          <w:bCs/>
        </w:rPr>
        <w:t xml:space="preserve">, </w:t>
      </w:r>
      <w:r w:rsidRPr="00C04D88">
        <w:rPr>
          <w:bCs/>
        </w:rPr>
        <w:t>учитывае</w:t>
      </w:r>
      <w:r>
        <w:rPr>
          <w:bCs/>
        </w:rPr>
        <w:t xml:space="preserve">мые при формировании </w:t>
      </w:r>
      <w:r w:rsidR="005C1F41" w:rsidRPr="00C04D88">
        <w:rPr>
          <w:bCs/>
        </w:rPr>
        <w:t>систем</w:t>
      </w:r>
      <w:r>
        <w:rPr>
          <w:bCs/>
        </w:rPr>
        <w:t>ы</w:t>
      </w:r>
      <w:r w:rsidR="005C1F41" w:rsidRPr="00C04D88">
        <w:rPr>
          <w:bCs/>
        </w:rPr>
        <w:t xml:space="preserve"> внутреннего контроля и аудита </w:t>
      </w:r>
      <w:r>
        <w:rPr>
          <w:bCs/>
        </w:rPr>
        <w:t>организации:</w:t>
      </w:r>
    </w:p>
    <w:p w14:paraId="56041F62" w14:textId="77777777" w:rsidR="005C1F41" w:rsidRPr="00C04D88" w:rsidRDefault="00C04D88" w:rsidP="00C04D88">
      <w:pPr>
        <w:spacing w:line="276" w:lineRule="auto"/>
        <w:jc w:val="both"/>
        <w:rPr>
          <w:kern w:val="26"/>
        </w:rPr>
      </w:pPr>
      <w:r>
        <w:rPr>
          <w:kern w:val="26"/>
        </w:rPr>
        <w:t>– </w:t>
      </w:r>
      <w:r w:rsidR="005C1F41" w:rsidRPr="00C04D88">
        <w:rPr>
          <w:kern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14:paraId="7734C94A" w14:textId="77777777" w:rsidR="005C1F41" w:rsidRPr="00C04D88" w:rsidRDefault="00C04D88" w:rsidP="00C04D88">
      <w:pPr>
        <w:spacing w:line="276" w:lineRule="auto"/>
        <w:jc w:val="both"/>
        <w:rPr>
          <w:kern w:val="26"/>
        </w:rPr>
      </w:pPr>
      <w:r>
        <w:rPr>
          <w:kern w:val="26"/>
        </w:rPr>
        <w:t>– </w:t>
      </w:r>
      <w:r w:rsidR="005C1F41" w:rsidRPr="00C04D88">
        <w:rPr>
          <w:kern w:val="26"/>
        </w:rPr>
        <w:t xml:space="preserve">контроль документирования операций хозяйственной деятельности </w:t>
      </w:r>
      <w:r w:rsidR="00882CD0" w:rsidRPr="00C04D88">
        <w:rPr>
          <w:kern w:val="26"/>
        </w:rPr>
        <w:t>организации</w:t>
      </w:r>
      <w:r w:rsidR="005C1F41" w:rsidRPr="00C04D88">
        <w:rPr>
          <w:kern w:val="26"/>
        </w:rPr>
        <w:t>;</w:t>
      </w:r>
    </w:p>
    <w:p w14:paraId="3F1B2228" w14:textId="77777777" w:rsidR="005C1F41" w:rsidRPr="00C04D88" w:rsidRDefault="00C04D88" w:rsidP="00C04D88">
      <w:pPr>
        <w:spacing w:line="276" w:lineRule="auto"/>
        <w:jc w:val="both"/>
        <w:rPr>
          <w:kern w:val="26"/>
        </w:rPr>
      </w:pPr>
      <w:r>
        <w:rPr>
          <w:kern w:val="26"/>
        </w:rPr>
        <w:t>– </w:t>
      </w:r>
      <w:r w:rsidR="005C1F41" w:rsidRPr="00C04D88">
        <w:rPr>
          <w:kern w:val="26"/>
        </w:rPr>
        <w:t>проверка экономической обоснованности осуществляемых операций в сферах коррупционного риска.</w:t>
      </w:r>
    </w:p>
    <w:p w14:paraId="0EFA1F31" w14:textId="77777777" w:rsidR="005C1F41" w:rsidRPr="00B51A43" w:rsidRDefault="005C1F41" w:rsidP="006343E0">
      <w:pPr>
        <w:pStyle w:val="a0"/>
        <w:numPr>
          <w:ilvl w:val="2"/>
          <w:numId w:val="5"/>
        </w:numPr>
        <w:tabs>
          <w:tab w:val="clear" w:pos="567"/>
          <w:tab w:val="clear" w:pos="1276"/>
          <w:tab w:val="left" w:pos="1701"/>
        </w:tabs>
        <w:ind w:left="0" w:firstLine="709"/>
      </w:pPr>
      <w:r w:rsidRPr="00B51A43">
        <w:t xml:space="preserve">Контроль документирования операций хозяйственной деятельности прежде всего связан с обязанностью ведения финансовой </w:t>
      </w:r>
      <w:r w:rsidRPr="00B51A43">
        <w:lastRenderedPageBreak/>
        <w:t xml:space="preserve">(бухгалтерской) отчетности </w:t>
      </w:r>
      <w:r w:rsidR="00882CD0">
        <w:t>организации</w:t>
      </w:r>
      <w:r w:rsidRPr="00B51A43">
        <w:t xml:space="preserve"> и направлен на предупреждение и выявление соответствующих нарушений: составлени</w:t>
      </w:r>
      <w:r w:rsidR="004E5CFB">
        <w:t>е</w:t>
      </w:r>
      <w:r w:rsidRPr="00B51A43">
        <w:t xml:space="preserve"> неофициальной отчетности, использовани</w:t>
      </w:r>
      <w:r w:rsidR="004E5CFB">
        <w:t>е</w:t>
      </w:r>
      <w:r w:rsidRPr="00B51A43">
        <w:t xml:space="preserve"> поддельных документов, запис</w:t>
      </w:r>
      <w:r w:rsidR="004E5CFB">
        <w:t>ь</w:t>
      </w:r>
      <w:r w:rsidRPr="00B51A43">
        <w:t xml:space="preserve"> несуществующих расходов, отсутстви</w:t>
      </w:r>
      <w:r w:rsidR="004E5CFB">
        <w:t>е</w:t>
      </w:r>
      <w:r w:rsidRPr="00B51A43">
        <w:t xml:space="preserve"> первичных учетных документов, исправлени</w:t>
      </w:r>
      <w:r w:rsidR="004E5CFB">
        <w:t>я</w:t>
      </w:r>
      <w:r w:rsidRPr="00B51A43">
        <w:t xml:space="preserve"> в документах и отчетности, уничтожени</w:t>
      </w:r>
      <w:r w:rsidR="004E5CFB">
        <w:t>е</w:t>
      </w:r>
      <w:r w:rsidRPr="00B51A43">
        <w:t xml:space="preserve"> документов и отчетности ранее установленного срока и т. д.</w:t>
      </w:r>
    </w:p>
    <w:p w14:paraId="2C8B594B" w14:textId="77777777" w:rsidR="005C1F41" w:rsidRPr="00B51A43" w:rsidRDefault="005C1F41" w:rsidP="006343E0">
      <w:pPr>
        <w:pStyle w:val="a0"/>
        <w:numPr>
          <w:ilvl w:val="2"/>
          <w:numId w:val="5"/>
        </w:numPr>
        <w:tabs>
          <w:tab w:val="clear" w:pos="567"/>
          <w:tab w:val="clear" w:pos="1276"/>
          <w:tab w:val="left" w:pos="1701"/>
        </w:tabs>
        <w:ind w:left="0" w:firstLine="709"/>
      </w:pPr>
      <w:r w:rsidRPr="00B51A43">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rsidR="00C04D88">
        <w:t xml:space="preserve"> с учетом </w:t>
      </w:r>
      <w:r w:rsidRPr="00B51A43">
        <w:t>обстоятельств - индикаторов неправомерных действий, например:</w:t>
      </w:r>
    </w:p>
    <w:p w14:paraId="78ED5873" w14:textId="77777777" w:rsidR="005C1F41" w:rsidRPr="00BD3ED0" w:rsidRDefault="00BD3ED0" w:rsidP="00BD3ED0">
      <w:pPr>
        <w:spacing w:line="276" w:lineRule="auto"/>
        <w:jc w:val="both"/>
        <w:rPr>
          <w:kern w:val="26"/>
        </w:rPr>
      </w:pPr>
      <w:r>
        <w:rPr>
          <w:kern w:val="26"/>
        </w:rPr>
        <w:t>– </w:t>
      </w:r>
      <w:r w:rsidR="005C1F41" w:rsidRPr="00BD3ED0">
        <w:rPr>
          <w:kern w:val="26"/>
        </w:rPr>
        <w:t>оплата услуг, характер которых не определен либо вызывает сомнения;</w:t>
      </w:r>
    </w:p>
    <w:p w14:paraId="44673B8C" w14:textId="77777777" w:rsidR="005C1F41" w:rsidRPr="00BD3ED0" w:rsidRDefault="00BD3ED0" w:rsidP="00BD3ED0">
      <w:pPr>
        <w:spacing w:line="276" w:lineRule="auto"/>
        <w:jc w:val="both"/>
        <w:rPr>
          <w:kern w:val="26"/>
        </w:rPr>
      </w:pPr>
      <w:r>
        <w:rPr>
          <w:kern w:val="26"/>
        </w:rPr>
        <w:t>– </w:t>
      </w:r>
      <w:r w:rsidR="005C1F41" w:rsidRPr="00BD3ED0">
        <w:rPr>
          <w:kern w:val="26"/>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14:paraId="476448CB" w14:textId="77777777" w:rsidR="005C1F41" w:rsidRPr="00BD3ED0" w:rsidRDefault="00BD3ED0" w:rsidP="00BD3ED0">
      <w:pPr>
        <w:spacing w:line="276" w:lineRule="auto"/>
        <w:jc w:val="both"/>
        <w:rPr>
          <w:kern w:val="26"/>
        </w:rPr>
      </w:pPr>
      <w:r>
        <w:rPr>
          <w:kern w:val="26"/>
        </w:rPr>
        <w:t>– </w:t>
      </w:r>
      <w:r w:rsidR="005C1F41" w:rsidRPr="00BD3ED0">
        <w:rPr>
          <w:kern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14:paraId="6D4972E7" w14:textId="77777777" w:rsidR="005C1F41" w:rsidRPr="00BD3ED0" w:rsidRDefault="00BD3ED0" w:rsidP="00BD3ED0">
      <w:pPr>
        <w:spacing w:line="276" w:lineRule="auto"/>
        <w:jc w:val="both"/>
        <w:rPr>
          <w:kern w:val="26"/>
        </w:rPr>
      </w:pPr>
      <w:r>
        <w:rPr>
          <w:kern w:val="26"/>
        </w:rPr>
        <w:t>– </w:t>
      </w:r>
      <w:r w:rsidR="005C1F41" w:rsidRPr="00BD3ED0">
        <w:rPr>
          <w:kern w:val="26"/>
        </w:rPr>
        <w:t>закупки или продажи по ценам, значительно отличающимся от рыночных;</w:t>
      </w:r>
    </w:p>
    <w:p w14:paraId="35C9FBFC" w14:textId="77777777" w:rsidR="005C1F41" w:rsidRPr="00BD3ED0" w:rsidRDefault="00BD3ED0" w:rsidP="00BD3ED0">
      <w:pPr>
        <w:spacing w:line="276" w:lineRule="auto"/>
        <w:jc w:val="both"/>
        <w:rPr>
          <w:kern w:val="26"/>
        </w:rPr>
      </w:pPr>
      <w:r>
        <w:rPr>
          <w:kern w:val="26"/>
        </w:rPr>
        <w:t>– </w:t>
      </w:r>
      <w:r w:rsidR="005C1F41" w:rsidRPr="00BD3ED0">
        <w:rPr>
          <w:kern w:val="26"/>
        </w:rPr>
        <w:t>сомнительные платежи наличными</w:t>
      </w:r>
      <w:r>
        <w:rPr>
          <w:kern w:val="26"/>
        </w:rPr>
        <w:t xml:space="preserve"> деньгами</w:t>
      </w:r>
      <w:r w:rsidR="005C1F41" w:rsidRPr="00BD3ED0">
        <w:rPr>
          <w:kern w:val="26"/>
        </w:rPr>
        <w:t>.</w:t>
      </w:r>
    </w:p>
    <w:p w14:paraId="20D4B3F6" w14:textId="77777777" w:rsidR="005C1F41" w:rsidRPr="009517CE" w:rsidRDefault="005C1F41" w:rsidP="006343E0">
      <w:pPr>
        <w:pStyle w:val="a0"/>
        <w:keepNext/>
        <w:keepLines/>
        <w:numPr>
          <w:ilvl w:val="0"/>
          <w:numId w:val="5"/>
        </w:numPr>
        <w:spacing w:before="360" w:after="120"/>
        <w:ind w:left="0" w:firstLine="0"/>
        <w:jc w:val="center"/>
        <w:outlineLvl w:val="1"/>
        <w:rPr>
          <w:b/>
        </w:rPr>
      </w:pPr>
      <w:bookmarkStart w:id="29" w:name="_Toc424284823"/>
      <w:bookmarkStart w:id="30" w:name="sub_15"/>
      <w:r w:rsidRPr="007902A2">
        <w:rPr>
          <w:b/>
        </w:rPr>
        <w:t xml:space="preserve">Сотрудничество с </w:t>
      </w:r>
      <w:proofErr w:type="spellStart"/>
      <w:r w:rsidR="00706978" w:rsidRPr="009517CE">
        <w:rPr>
          <w:b/>
        </w:rPr>
        <w:t>контрольно</w:t>
      </w:r>
      <w:proofErr w:type="spellEnd"/>
      <w:r w:rsidR="00706978" w:rsidRPr="009517CE">
        <w:rPr>
          <w:b/>
        </w:rPr>
        <w:t xml:space="preserve"> </w:t>
      </w:r>
      <w:r w:rsidR="007B1C9A" w:rsidRPr="009517CE">
        <w:rPr>
          <w:b/>
        </w:rPr>
        <w:t>-</w:t>
      </w:r>
      <w:r w:rsidR="00706978" w:rsidRPr="009517CE">
        <w:rPr>
          <w:b/>
        </w:rPr>
        <w:t xml:space="preserve"> надзорными и </w:t>
      </w:r>
      <w:r w:rsidRPr="009517CE">
        <w:rPr>
          <w:b/>
        </w:rPr>
        <w:t>правоохранительными органами в сфере противодействия коррупции</w:t>
      </w:r>
      <w:bookmarkEnd w:id="29"/>
    </w:p>
    <w:bookmarkEnd w:id="30"/>
    <w:p w14:paraId="1B08ADCD" w14:textId="77777777" w:rsidR="005C1F41" w:rsidRPr="009517CE" w:rsidRDefault="005C1F41" w:rsidP="006343E0">
      <w:pPr>
        <w:pStyle w:val="a0"/>
        <w:numPr>
          <w:ilvl w:val="1"/>
          <w:numId w:val="5"/>
        </w:numPr>
        <w:tabs>
          <w:tab w:val="clear" w:pos="567"/>
          <w:tab w:val="clear" w:pos="1276"/>
          <w:tab w:val="left" w:pos="1418"/>
        </w:tabs>
        <w:ind w:left="0" w:firstLine="709"/>
        <w:rPr>
          <w:bCs/>
        </w:rPr>
      </w:pPr>
      <w:r w:rsidRPr="009517CE">
        <w:rPr>
          <w:bCs/>
        </w:rPr>
        <w:t xml:space="preserve">Сотрудничество с </w:t>
      </w:r>
      <w:proofErr w:type="spellStart"/>
      <w:r w:rsidR="00706978" w:rsidRPr="009517CE">
        <w:rPr>
          <w:bCs/>
        </w:rPr>
        <w:t>контрольно</w:t>
      </w:r>
      <w:proofErr w:type="spellEnd"/>
      <w:r w:rsidR="00706978" w:rsidRPr="009517CE">
        <w:rPr>
          <w:bCs/>
        </w:rPr>
        <w:t xml:space="preserve"> </w:t>
      </w:r>
      <w:r w:rsidR="007B1C9A" w:rsidRPr="009517CE">
        <w:rPr>
          <w:bCs/>
        </w:rPr>
        <w:t>-</w:t>
      </w:r>
      <w:r w:rsidR="00706978" w:rsidRPr="009517CE">
        <w:rPr>
          <w:bCs/>
        </w:rPr>
        <w:t xml:space="preserve"> надзорными и </w:t>
      </w:r>
      <w:r w:rsidRPr="009517CE">
        <w:rPr>
          <w:bCs/>
        </w:rPr>
        <w:t xml:space="preserve">правоохранительными органами является важным показателем действительной приверженности </w:t>
      </w:r>
      <w:r w:rsidR="00882CD0" w:rsidRPr="009517CE">
        <w:rPr>
          <w:bCs/>
        </w:rPr>
        <w:t>организации</w:t>
      </w:r>
      <w:r w:rsidRPr="009517CE">
        <w:rPr>
          <w:bCs/>
        </w:rPr>
        <w:t xml:space="preserve"> декларируемым антикоррупционным стандартам поведения.</w:t>
      </w:r>
    </w:p>
    <w:p w14:paraId="37004540" w14:textId="77777777" w:rsidR="005C1F41" w:rsidRPr="009517CE" w:rsidRDefault="00BD3ED0" w:rsidP="006343E0">
      <w:pPr>
        <w:pStyle w:val="a0"/>
        <w:numPr>
          <w:ilvl w:val="1"/>
          <w:numId w:val="5"/>
        </w:numPr>
        <w:tabs>
          <w:tab w:val="clear" w:pos="567"/>
          <w:tab w:val="clear" w:pos="1276"/>
          <w:tab w:val="left" w:pos="1418"/>
        </w:tabs>
        <w:ind w:left="0" w:firstLine="709"/>
        <w:rPr>
          <w:bCs/>
        </w:rPr>
      </w:pPr>
      <w:r w:rsidRPr="009517CE">
        <w:rPr>
          <w:bCs/>
        </w:rPr>
        <w:t>Организация</w:t>
      </w:r>
      <w:r w:rsidR="005C1F41" w:rsidRPr="009517CE">
        <w:rPr>
          <w:bCs/>
        </w:rPr>
        <w:t xml:space="preserve"> принимает на себя публичное обязательство сообщать в правоохранительные органы о</w:t>
      </w:r>
      <w:r w:rsidR="00A9773A" w:rsidRPr="009517CE">
        <w:rPr>
          <w:bCs/>
        </w:rPr>
        <w:t>бо</w:t>
      </w:r>
      <w:r w:rsidR="005C1F41" w:rsidRPr="009517CE">
        <w:rPr>
          <w:bCs/>
        </w:rPr>
        <w:t xml:space="preserve"> </w:t>
      </w:r>
      <w:r w:rsidR="00344129" w:rsidRPr="009517CE">
        <w:rPr>
          <w:bCs/>
        </w:rPr>
        <w:t xml:space="preserve">всех </w:t>
      </w:r>
      <w:r w:rsidR="005C1F41" w:rsidRPr="009517CE">
        <w:rPr>
          <w:bCs/>
        </w:rPr>
        <w:t xml:space="preserve">случаях совершения коррупционных правонарушений, о которых </w:t>
      </w:r>
      <w:r w:rsidRPr="009517CE">
        <w:rPr>
          <w:bCs/>
        </w:rPr>
        <w:t>организации</w:t>
      </w:r>
      <w:r w:rsidR="005C1F41" w:rsidRPr="009517CE">
        <w:rPr>
          <w:bCs/>
        </w:rPr>
        <w:t xml:space="preserve"> стало известно.</w:t>
      </w:r>
    </w:p>
    <w:p w14:paraId="206D6F6F" w14:textId="77777777" w:rsidR="005C1F41" w:rsidRPr="009517CE" w:rsidRDefault="00BD3ED0" w:rsidP="006343E0">
      <w:pPr>
        <w:pStyle w:val="a0"/>
        <w:numPr>
          <w:ilvl w:val="1"/>
          <w:numId w:val="5"/>
        </w:numPr>
        <w:tabs>
          <w:tab w:val="clear" w:pos="567"/>
          <w:tab w:val="clear" w:pos="1276"/>
          <w:tab w:val="left" w:pos="1418"/>
        </w:tabs>
        <w:ind w:left="0" w:firstLine="709"/>
        <w:rPr>
          <w:bCs/>
        </w:rPr>
      </w:pPr>
      <w:r w:rsidRPr="009517CE">
        <w:rPr>
          <w:bCs/>
        </w:rPr>
        <w:t xml:space="preserve">Организация </w:t>
      </w:r>
      <w:r w:rsidR="005C1F41" w:rsidRPr="009517CE">
        <w:rPr>
          <w:bCs/>
        </w:rPr>
        <w:t xml:space="preserve">принимает на себя обязательство воздерживаться от каких-либо санкций в отношении </w:t>
      </w:r>
      <w:r w:rsidRPr="009517CE">
        <w:rPr>
          <w:bCs/>
        </w:rPr>
        <w:t>работников</w:t>
      </w:r>
      <w:r w:rsidR="005C1F41" w:rsidRPr="009517CE">
        <w:rPr>
          <w:bCs/>
        </w:rPr>
        <w:t xml:space="preserve">, сообщивших в </w:t>
      </w:r>
      <w:proofErr w:type="spellStart"/>
      <w:r w:rsidR="00706978" w:rsidRPr="009517CE">
        <w:rPr>
          <w:bCs/>
        </w:rPr>
        <w:t>контрольно</w:t>
      </w:r>
      <w:proofErr w:type="spellEnd"/>
      <w:r w:rsidR="00706978" w:rsidRPr="009517CE">
        <w:rPr>
          <w:bCs/>
        </w:rPr>
        <w:t xml:space="preserve"> </w:t>
      </w:r>
      <w:r w:rsidR="007B1C9A" w:rsidRPr="009517CE">
        <w:rPr>
          <w:bCs/>
        </w:rPr>
        <w:t>-</w:t>
      </w:r>
      <w:r w:rsidR="00706978" w:rsidRPr="009517CE">
        <w:rPr>
          <w:bCs/>
        </w:rPr>
        <w:t xml:space="preserve"> надзорные и </w:t>
      </w:r>
      <w:r w:rsidR="005C1F41" w:rsidRPr="009517CE">
        <w:rPr>
          <w:bCs/>
        </w:rPr>
        <w:t>правоохранительные органы о ставшей им известной в ходе выполнения трудовых обязанностей информации о подготовке</w:t>
      </w:r>
      <w:r w:rsidR="00344129" w:rsidRPr="009517CE">
        <w:rPr>
          <w:bCs/>
        </w:rPr>
        <w:t xml:space="preserve"> к совершению,</w:t>
      </w:r>
      <w:r w:rsidR="005C1F41" w:rsidRPr="009517CE">
        <w:rPr>
          <w:bCs/>
        </w:rPr>
        <w:t xml:space="preserve"> совершении </w:t>
      </w:r>
      <w:r w:rsidR="00344129" w:rsidRPr="009517CE">
        <w:rPr>
          <w:bCs/>
        </w:rPr>
        <w:t xml:space="preserve">или совершенном </w:t>
      </w:r>
      <w:r w:rsidR="005C1F41" w:rsidRPr="009517CE">
        <w:rPr>
          <w:bCs/>
        </w:rPr>
        <w:t>коррупционно</w:t>
      </w:r>
      <w:r w:rsidR="00344129" w:rsidRPr="009517CE">
        <w:rPr>
          <w:bCs/>
        </w:rPr>
        <w:t>м</w:t>
      </w:r>
      <w:r w:rsidR="005C1F41" w:rsidRPr="009517CE">
        <w:rPr>
          <w:bCs/>
        </w:rPr>
        <w:t xml:space="preserve"> правонарушени</w:t>
      </w:r>
      <w:r w:rsidR="00344129" w:rsidRPr="009517CE">
        <w:rPr>
          <w:bCs/>
        </w:rPr>
        <w:t>и</w:t>
      </w:r>
      <w:r w:rsidR="00706978" w:rsidRPr="009517CE">
        <w:rPr>
          <w:bCs/>
        </w:rPr>
        <w:t xml:space="preserve"> или преступлении</w:t>
      </w:r>
      <w:r w:rsidR="005C1F41" w:rsidRPr="009517CE">
        <w:rPr>
          <w:bCs/>
        </w:rPr>
        <w:t>.</w:t>
      </w:r>
    </w:p>
    <w:p w14:paraId="2158BE3B" w14:textId="77777777" w:rsidR="005C1F41" w:rsidRPr="009517CE" w:rsidRDefault="005C1F41" w:rsidP="006343E0">
      <w:pPr>
        <w:pStyle w:val="a0"/>
        <w:numPr>
          <w:ilvl w:val="1"/>
          <w:numId w:val="5"/>
        </w:numPr>
        <w:tabs>
          <w:tab w:val="clear" w:pos="567"/>
          <w:tab w:val="clear" w:pos="1276"/>
          <w:tab w:val="left" w:pos="1418"/>
        </w:tabs>
        <w:ind w:left="0" w:firstLine="709"/>
        <w:rPr>
          <w:bCs/>
        </w:rPr>
      </w:pPr>
      <w:r w:rsidRPr="009517CE">
        <w:rPr>
          <w:bCs/>
        </w:rPr>
        <w:lastRenderedPageBreak/>
        <w:t xml:space="preserve">Сотрудничество с </w:t>
      </w:r>
      <w:proofErr w:type="spellStart"/>
      <w:r w:rsidR="00706978" w:rsidRPr="009517CE">
        <w:rPr>
          <w:bCs/>
        </w:rPr>
        <w:t>контрольно</w:t>
      </w:r>
      <w:proofErr w:type="spellEnd"/>
      <w:r w:rsidR="00706978" w:rsidRPr="009517CE">
        <w:rPr>
          <w:bCs/>
        </w:rPr>
        <w:t xml:space="preserve"> </w:t>
      </w:r>
      <w:r w:rsidR="007B1C9A" w:rsidRPr="009517CE">
        <w:rPr>
          <w:bCs/>
        </w:rPr>
        <w:t>-</w:t>
      </w:r>
      <w:r w:rsidR="00706978" w:rsidRPr="009517CE">
        <w:rPr>
          <w:bCs/>
        </w:rPr>
        <w:t xml:space="preserve"> надзорными и </w:t>
      </w:r>
      <w:r w:rsidRPr="009517CE">
        <w:rPr>
          <w:bCs/>
        </w:rPr>
        <w:t xml:space="preserve">правоохранительными органами также </w:t>
      </w:r>
      <w:r w:rsidR="00BD3ED0" w:rsidRPr="009517CE">
        <w:rPr>
          <w:bCs/>
        </w:rPr>
        <w:t xml:space="preserve">осуществляется </w:t>
      </w:r>
      <w:r w:rsidRPr="009517CE">
        <w:rPr>
          <w:bCs/>
        </w:rPr>
        <w:t>в форме:</w:t>
      </w:r>
    </w:p>
    <w:p w14:paraId="6486AD28" w14:textId="77777777" w:rsidR="005C1F41" w:rsidRPr="009517CE" w:rsidRDefault="00BD3ED0" w:rsidP="00BD3ED0">
      <w:pPr>
        <w:spacing w:line="276" w:lineRule="auto"/>
        <w:jc w:val="both"/>
        <w:rPr>
          <w:kern w:val="26"/>
        </w:rPr>
      </w:pPr>
      <w:r w:rsidRPr="009517CE">
        <w:rPr>
          <w:kern w:val="26"/>
        </w:rPr>
        <w:t>– </w:t>
      </w:r>
      <w:r w:rsidR="005C1F41" w:rsidRPr="009517CE">
        <w:rPr>
          <w:kern w:val="26"/>
        </w:rPr>
        <w:t xml:space="preserve">оказания содействия уполномоченным представителям контрольно-надзорных и правоохранительных органов при проведении ими </w:t>
      </w:r>
      <w:proofErr w:type="spellStart"/>
      <w:r w:rsidRPr="009517CE">
        <w:rPr>
          <w:kern w:val="26"/>
        </w:rPr>
        <w:t>контрольно</w:t>
      </w:r>
      <w:proofErr w:type="spellEnd"/>
      <w:r w:rsidRPr="009517CE">
        <w:rPr>
          <w:kern w:val="26"/>
        </w:rPr>
        <w:t xml:space="preserve"> </w:t>
      </w:r>
      <w:r w:rsidR="007B1C9A" w:rsidRPr="009517CE">
        <w:rPr>
          <w:kern w:val="26"/>
        </w:rPr>
        <w:t>-</w:t>
      </w:r>
      <w:r w:rsidRPr="009517CE">
        <w:rPr>
          <w:kern w:val="26"/>
        </w:rPr>
        <w:t xml:space="preserve"> надзорных мероприятий в отношении</w:t>
      </w:r>
      <w:r w:rsidR="005C1F41" w:rsidRPr="009517CE">
        <w:rPr>
          <w:kern w:val="26"/>
        </w:rPr>
        <w:t xml:space="preserve"> </w:t>
      </w:r>
      <w:r w:rsidR="00882CD0" w:rsidRPr="009517CE">
        <w:rPr>
          <w:kern w:val="26"/>
        </w:rPr>
        <w:t>организации</w:t>
      </w:r>
      <w:r w:rsidR="005C1F41" w:rsidRPr="009517CE">
        <w:rPr>
          <w:kern w:val="26"/>
        </w:rPr>
        <w:t xml:space="preserve"> по вопросам предупреждения и противодействия коррупции;</w:t>
      </w:r>
    </w:p>
    <w:p w14:paraId="1DADBB90" w14:textId="77777777" w:rsidR="005C1F41" w:rsidRPr="009517CE" w:rsidRDefault="00BD3ED0" w:rsidP="00BD3ED0">
      <w:pPr>
        <w:spacing w:line="276" w:lineRule="auto"/>
        <w:jc w:val="both"/>
        <w:rPr>
          <w:kern w:val="26"/>
        </w:rPr>
      </w:pPr>
      <w:r w:rsidRPr="009517CE">
        <w:rPr>
          <w:kern w:val="26"/>
        </w:rPr>
        <w:t>– </w:t>
      </w:r>
      <w:r w:rsidR="005C1F41" w:rsidRPr="009517CE">
        <w:rPr>
          <w:kern w:val="26"/>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w:t>
      </w:r>
      <w:r w:rsidR="00057991" w:rsidRPr="009517CE">
        <w:rPr>
          <w:kern w:val="26"/>
        </w:rPr>
        <w:t>ступлений, включая оперативно-ра</w:t>
      </w:r>
      <w:r w:rsidR="005C1F41" w:rsidRPr="009517CE">
        <w:rPr>
          <w:kern w:val="26"/>
        </w:rPr>
        <w:t>зыскные мероприятия.</w:t>
      </w:r>
    </w:p>
    <w:p w14:paraId="2D014999" w14:textId="77777777" w:rsidR="00BD3ED0" w:rsidRDefault="005C1F41" w:rsidP="006343E0">
      <w:pPr>
        <w:pStyle w:val="a0"/>
        <w:numPr>
          <w:ilvl w:val="1"/>
          <w:numId w:val="5"/>
        </w:numPr>
        <w:tabs>
          <w:tab w:val="clear" w:pos="567"/>
          <w:tab w:val="clear" w:pos="1276"/>
          <w:tab w:val="left" w:pos="1418"/>
        </w:tabs>
        <w:ind w:left="0" w:firstLine="709"/>
        <w:rPr>
          <w:bCs/>
        </w:rPr>
      </w:pPr>
      <w:r w:rsidRPr="009517CE">
        <w:rPr>
          <w:bCs/>
        </w:rPr>
        <w:t>Руковод</w:t>
      </w:r>
      <w:r w:rsidR="00344129" w:rsidRPr="009517CE">
        <w:rPr>
          <w:bCs/>
        </w:rPr>
        <w:t xml:space="preserve">итель организации </w:t>
      </w:r>
      <w:r w:rsidR="00BD3ED0" w:rsidRPr="009517CE">
        <w:rPr>
          <w:bCs/>
        </w:rPr>
        <w:t>и работники</w:t>
      </w:r>
      <w:r w:rsidRPr="009517CE">
        <w:rPr>
          <w:bCs/>
        </w:rPr>
        <w:t xml:space="preserve"> оказыва</w:t>
      </w:r>
      <w:r w:rsidR="00BD3ED0" w:rsidRPr="009517CE">
        <w:rPr>
          <w:bCs/>
        </w:rPr>
        <w:t>ют</w:t>
      </w:r>
      <w:r w:rsidRPr="009517CE">
        <w:rPr>
          <w:bCs/>
        </w:rPr>
        <w:t xml:space="preserve"> поддержку </w:t>
      </w:r>
      <w:r w:rsidR="00BD3ED0" w:rsidRPr="009517CE">
        <w:rPr>
          <w:bCs/>
        </w:rPr>
        <w:t xml:space="preserve">правоохранительным органам </w:t>
      </w:r>
      <w:r w:rsidRPr="009517CE">
        <w:rPr>
          <w:bCs/>
        </w:rPr>
        <w:t>в выявлении и расследовании фактов коррупции, предпринима</w:t>
      </w:r>
      <w:r w:rsidR="00BD3ED0" w:rsidRPr="009517CE">
        <w:rPr>
          <w:bCs/>
        </w:rPr>
        <w:t>ю</w:t>
      </w:r>
      <w:r w:rsidRPr="009517CE">
        <w:rPr>
          <w:bCs/>
        </w:rPr>
        <w:t>т необходимые меры по сохранению и переда</w:t>
      </w:r>
      <w:r w:rsidRPr="00BD3ED0">
        <w:rPr>
          <w:bCs/>
        </w:rPr>
        <w:t>че в правоохранительные органы документов и информации, содержащей данные о коррупционных правонарушениях</w:t>
      </w:r>
      <w:r w:rsidR="00706978">
        <w:rPr>
          <w:bCs/>
        </w:rPr>
        <w:t xml:space="preserve"> и преступлениях</w:t>
      </w:r>
      <w:r w:rsidRPr="00BD3ED0">
        <w:rPr>
          <w:bCs/>
        </w:rPr>
        <w:t>.</w:t>
      </w:r>
    </w:p>
    <w:p w14:paraId="25713499" w14:textId="77777777" w:rsidR="005C1F41" w:rsidRPr="009517CE" w:rsidRDefault="00344129" w:rsidP="006343E0">
      <w:pPr>
        <w:pStyle w:val="a0"/>
        <w:numPr>
          <w:ilvl w:val="1"/>
          <w:numId w:val="5"/>
        </w:numPr>
        <w:tabs>
          <w:tab w:val="clear" w:pos="567"/>
          <w:tab w:val="clear" w:pos="1276"/>
          <w:tab w:val="left" w:pos="1418"/>
        </w:tabs>
        <w:ind w:left="0" w:firstLine="709"/>
        <w:rPr>
          <w:bCs/>
        </w:rPr>
      </w:pPr>
      <w:r w:rsidRPr="00BD3ED0">
        <w:rPr>
          <w:bCs/>
        </w:rPr>
        <w:t>Руковод</w:t>
      </w:r>
      <w:r>
        <w:rPr>
          <w:bCs/>
        </w:rPr>
        <w:t>итель организации и работники</w:t>
      </w:r>
      <w:r w:rsidRPr="00BD3ED0">
        <w:rPr>
          <w:bCs/>
        </w:rPr>
        <w:t xml:space="preserve"> </w:t>
      </w:r>
      <w:r w:rsidR="005C1F41" w:rsidRPr="00BD3ED0">
        <w:rPr>
          <w:bCs/>
        </w:rPr>
        <w:t>не допуска</w:t>
      </w:r>
      <w:r w:rsidR="00BD3ED0">
        <w:rPr>
          <w:bCs/>
        </w:rPr>
        <w:t>ю</w:t>
      </w:r>
      <w:r w:rsidR="005C1F41" w:rsidRPr="00BD3ED0">
        <w:rPr>
          <w:bCs/>
        </w:rPr>
        <w:t xml:space="preserve">т вмешательства в </w:t>
      </w:r>
      <w:r w:rsidR="00A9773A">
        <w:rPr>
          <w:bCs/>
        </w:rPr>
        <w:t>деятельность</w:t>
      </w:r>
      <w:r w:rsidR="005C1F41" w:rsidRPr="00BD3ED0">
        <w:rPr>
          <w:bCs/>
        </w:rPr>
        <w:t xml:space="preserve"> должностны</w:t>
      </w:r>
      <w:r w:rsidR="00A9773A">
        <w:rPr>
          <w:bCs/>
        </w:rPr>
        <w:t>х</w:t>
      </w:r>
      <w:r w:rsidR="005C1F41" w:rsidRPr="00BD3ED0">
        <w:rPr>
          <w:bCs/>
        </w:rPr>
        <w:t xml:space="preserve"> </w:t>
      </w:r>
      <w:r w:rsidR="005C1F41" w:rsidRPr="009517CE">
        <w:rPr>
          <w:bCs/>
        </w:rPr>
        <w:t xml:space="preserve">лиц </w:t>
      </w:r>
      <w:proofErr w:type="spellStart"/>
      <w:r w:rsidR="00706978" w:rsidRPr="009517CE">
        <w:rPr>
          <w:bCs/>
        </w:rPr>
        <w:t>контрольно</w:t>
      </w:r>
      <w:proofErr w:type="spellEnd"/>
      <w:r w:rsidR="00706978" w:rsidRPr="009517CE">
        <w:rPr>
          <w:bCs/>
        </w:rPr>
        <w:t xml:space="preserve"> </w:t>
      </w:r>
      <w:r w:rsidR="007B1C9A" w:rsidRPr="009517CE">
        <w:rPr>
          <w:bCs/>
        </w:rPr>
        <w:t>-</w:t>
      </w:r>
      <w:r w:rsidR="00706978" w:rsidRPr="009517CE">
        <w:rPr>
          <w:bCs/>
        </w:rPr>
        <w:t xml:space="preserve"> надзорных и </w:t>
      </w:r>
      <w:r w:rsidR="005C1F41" w:rsidRPr="009517CE">
        <w:rPr>
          <w:bCs/>
        </w:rPr>
        <w:t>правоохранительных органов.</w:t>
      </w:r>
    </w:p>
    <w:p w14:paraId="02FB8609" w14:textId="77777777" w:rsidR="005C1F41" w:rsidRPr="007902A2" w:rsidRDefault="005C1F41" w:rsidP="006343E0">
      <w:pPr>
        <w:pStyle w:val="a0"/>
        <w:keepNext/>
        <w:keepLines/>
        <w:numPr>
          <w:ilvl w:val="0"/>
          <w:numId w:val="5"/>
        </w:numPr>
        <w:spacing w:before="360" w:after="120"/>
        <w:ind w:left="0" w:firstLine="0"/>
        <w:jc w:val="center"/>
        <w:outlineLvl w:val="1"/>
        <w:rPr>
          <w:b/>
        </w:rPr>
      </w:pPr>
      <w:bookmarkStart w:id="31" w:name="_Toc424284824"/>
      <w:bookmarkStart w:id="32" w:name="sub_16"/>
      <w:r w:rsidRPr="007902A2">
        <w:rPr>
          <w:b/>
        </w:rPr>
        <w:t xml:space="preserve">Ответственность </w:t>
      </w:r>
      <w:r w:rsidR="00BD3ED0">
        <w:rPr>
          <w:b/>
        </w:rPr>
        <w:t>работников</w:t>
      </w:r>
      <w:r w:rsidRPr="007902A2">
        <w:rPr>
          <w:b/>
        </w:rPr>
        <w:t xml:space="preserve"> </w:t>
      </w:r>
      <w:r w:rsidR="00B92783">
        <w:rPr>
          <w:b/>
        </w:rPr>
        <w:br/>
      </w:r>
      <w:r w:rsidRPr="007902A2">
        <w:rPr>
          <w:b/>
        </w:rPr>
        <w:t>за несоблюдение требований антикоррупционной политики</w:t>
      </w:r>
      <w:bookmarkEnd w:id="31"/>
    </w:p>
    <w:bookmarkEnd w:id="32"/>
    <w:p w14:paraId="0651C072" w14:textId="77777777" w:rsidR="00BD3ED0" w:rsidRDefault="00BD3ED0" w:rsidP="006343E0">
      <w:pPr>
        <w:pStyle w:val="a0"/>
        <w:numPr>
          <w:ilvl w:val="1"/>
          <w:numId w:val="5"/>
        </w:numPr>
        <w:tabs>
          <w:tab w:val="clear" w:pos="567"/>
          <w:tab w:val="clear" w:pos="1276"/>
          <w:tab w:val="left" w:pos="1418"/>
        </w:tabs>
        <w:ind w:left="0" w:firstLine="709"/>
        <w:rPr>
          <w:bCs/>
        </w:rPr>
      </w:pPr>
      <w:r>
        <w:rPr>
          <w:bCs/>
        </w:rPr>
        <w:t>О</w:t>
      </w:r>
      <w:r w:rsidRPr="00BD3ED0">
        <w:rPr>
          <w:bCs/>
        </w:rPr>
        <w:t>рганизация</w:t>
      </w:r>
      <w:r w:rsidR="005C1F41" w:rsidRPr="00BD3ED0">
        <w:rPr>
          <w:bCs/>
        </w:rPr>
        <w:t xml:space="preserve"> и ее </w:t>
      </w:r>
      <w:r w:rsidRPr="00BD3ED0">
        <w:rPr>
          <w:bCs/>
        </w:rPr>
        <w:t>работники</w:t>
      </w:r>
      <w:r w:rsidR="005C1F41" w:rsidRPr="00BD3ED0">
        <w:rPr>
          <w:bCs/>
        </w:rPr>
        <w:t xml:space="preserve"> должны соблюдать нормы законодательства </w:t>
      </w:r>
      <w:r>
        <w:rPr>
          <w:bCs/>
        </w:rPr>
        <w:t>о против</w:t>
      </w:r>
      <w:r w:rsidR="00EA7E5A">
        <w:rPr>
          <w:bCs/>
        </w:rPr>
        <w:t>о</w:t>
      </w:r>
      <w:r>
        <w:rPr>
          <w:bCs/>
        </w:rPr>
        <w:t>действии коррупции.</w:t>
      </w:r>
    </w:p>
    <w:p w14:paraId="0950793C" w14:textId="77777777" w:rsidR="005C1F41" w:rsidRPr="00BD3ED0" w:rsidRDefault="00BD3ED0" w:rsidP="006343E0">
      <w:pPr>
        <w:pStyle w:val="a0"/>
        <w:numPr>
          <w:ilvl w:val="1"/>
          <w:numId w:val="5"/>
        </w:numPr>
        <w:tabs>
          <w:tab w:val="clear" w:pos="567"/>
          <w:tab w:val="clear" w:pos="1276"/>
          <w:tab w:val="left" w:pos="1418"/>
        </w:tabs>
        <w:ind w:left="0" w:firstLine="709"/>
        <w:rPr>
          <w:bCs/>
        </w:rPr>
      </w:pPr>
      <w:r>
        <w:rPr>
          <w:bCs/>
        </w:rPr>
        <w:t>Р</w:t>
      </w:r>
      <w:r w:rsidR="00706978">
        <w:rPr>
          <w:bCs/>
        </w:rPr>
        <w:t>уководитель организации и р</w:t>
      </w:r>
      <w:r w:rsidR="005C1F41" w:rsidRPr="00BD3ED0">
        <w:rPr>
          <w:bCs/>
        </w:rPr>
        <w:t xml:space="preserve">аботники вне зависимости от занимаемой должности </w:t>
      </w:r>
      <w:r w:rsidR="00C0519B">
        <w:rPr>
          <w:bCs/>
        </w:rPr>
        <w:t>в установленном порядке</w:t>
      </w:r>
      <w:r w:rsidR="00C0519B" w:rsidRPr="00BD3ED0">
        <w:rPr>
          <w:bCs/>
        </w:rPr>
        <w:t xml:space="preserve"> </w:t>
      </w:r>
      <w:r w:rsidR="005C1F41" w:rsidRPr="00BD3ED0">
        <w:rPr>
          <w:bCs/>
        </w:rPr>
        <w:t xml:space="preserve">несут ответственность, в том числе в рамках административного и уголовного </w:t>
      </w:r>
      <w:r w:rsidR="005C1F41" w:rsidRPr="00BD3ED0">
        <w:t>законодательства</w:t>
      </w:r>
      <w:r w:rsidR="005C1F41" w:rsidRPr="00BD3ED0">
        <w:rPr>
          <w:bCs/>
        </w:rPr>
        <w:t xml:space="preserve"> Российской Федерации</w:t>
      </w:r>
      <w:r>
        <w:rPr>
          <w:bCs/>
        </w:rPr>
        <w:t>,</w:t>
      </w:r>
      <w:r w:rsidR="005C1F41" w:rsidRPr="00BD3ED0">
        <w:rPr>
          <w:bCs/>
        </w:rPr>
        <w:t xml:space="preserve"> за несоблюдение принципов и требован</w:t>
      </w:r>
      <w:r w:rsidR="00706978">
        <w:rPr>
          <w:bCs/>
        </w:rPr>
        <w:t>ий настоящей Антикоррупционной п</w:t>
      </w:r>
      <w:r w:rsidR="005C1F41" w:rsidRPr="00BD3ED0">
        <w:rPr>
          <w:bCs/>
        </w:rPr>
        <w:t>олитики.</w:t>
      </w:r>
    </w:p>
    <w:p w14:paraId="6F47B685" w14:textId="77777777" w:rsidR="005C1F41" w:rsidRPr="007902A2" w:rsidRDefault="005C1F41" w:rsidP="006343E0">
      <w:pPr>
        <w:pStyle w:val="a0"/>
        <w:keepNext/>
        <w:keepLines/>
        <w:numPr>
          <w:ilvl w:val="0"/>
          <w:numId w:val="5"/>
        </w:numPr>
        <w:spacing w:before="360" w:after="120"/>
        <w:ind w:left="0" w:firstLine="0"/>
        <w:jc w:val="center"/>
        <w:outlineLvl w:val="1"/>
        <w:rPr>
          <w:b/>
        </w:rPr>
      </w:pPr>
      <w:bookmarkStart w:id="33" w:name="_Toc424284825"/>
      <w:bookmarkStart w:id="34" w:name="sub_17"/>
      <w:r w:rsidRPr="007902A2">
        <w:rPr>
          <w:b/>
        </w:rPr>
        <w:t xml:space="preserve">Порядок пересмотра и внесения изменений </w:t>
      </w:r>
      <w:r w:rsidR="00BD3ED0">
        <w:rPr>
          <w:b/>
        </w:rPr>
        <w:br/>
      </w:r>
      <w:r w:rsidRPr="007902A2">
        <w:rPr>
          <w:b/>
        </w:rPr>
        <w:t xml:space="preserve">в </w:t>
      </w:r>
      <w:r w:rsidR="00344129">
        <w:rPr>
          <w:b/>
        </w:rPr>
        <w:t>Антикоррупционную политику</w:t>
      </w:r>
      <w:bookmarkEnd w:id="33"/>
    </w:p>
    <w:bookmarkEnd w:id="34"/>
    <w:p w14:paraId="2D32050E" w14:textId="77777777" w:rsidR="00C64181" w:rsidRDefault="005C1F41" w:rsidP="006343E0">
      <w:pPr>
        <w:pStyle w:val="a0"/>
        <w:numPr>
          <w:ilvl w:val="1"/>
          <w:numId w:val="5"/>
        </w:numPr>
        <w:tabs>
          <w:tab w:val="clear" w:pos="567"/>
          <w:tab w:val="clear" w:pos="1276"/>
          <w:tab w:val="left" w:pos="1418"/>
        </w:tabs>
        <w:ind w:left="0" w:firstLine="709"/>
        <w:rPr>
          <w:bCs/>
        </w:rPr>
      </w:pPr>
      <w:r w:rsidRPr="00C64181">
        <w:rPr>
          <w:bCs/>
        </w:rPr>
        <w:t>Организация осуществляет регулярный мониторинг эффективности реализа</w:t>
      </w:r>
      <w:r w:rsidR="00706978">
        <w:rPr>
          <w:bCs/>
        </w:rPr>
        <w:t>ции Антикоррупционной политики.</w:t>
      </w:r>
    </w:p>
    <w:p w14:paraId="72F8BCE1" w14:textId="77777777" w:rsidR="005C1F41" w:rsidRPr="00C64181" w:rsidRDefault="005C1F41" w:rsidP="006343E0">
      <w:pPr>
        <w:pStyle w:val="a0"/>
        <w:numPr>
          <w:ilvl w:val="1"/>
          <w:numId w:val="5"/>
        </w:numPr>
        <w:tabs>
          <w:tab w:val="clear" w:pos="567"/>
          <w:tab w:val="clear" w:pos="1276"/>
          <w:tab w:val="left" w:pos="1418"/>
        </w:tabs>
        <w:ind w:left="0" w:firstLine="709"/>
        <w:rPr>
          <w:bCs/>
        </w:rPr>
      </w:pPr>
      <w:r w:rsidRPr="00C64181">
        <w:rPr>
          <w:bCs/>
        </w:rPr>
        <w:t>Должностн</w:t>
      </w:r>
      <w:r w:rsidR="00C0519B">
        <w:rPr>
          <w:bCs/>
        </w:rPr>
        <w:t xml:space="preserve">ое лицо, </w:t>
      </w:r>
      <w:r w:rsidR="00EC1FE9">
        <w:t xml:space="preserve">ответственное </w:t>
      </w:r>
      <w:r w:rsidR="00EC1FE9" w:rsidRPr="00EA6F91">
        <w:t>за реализацию Антикоррупционной политики</w:t>
      </w:r>
      <w:r w:rsidR="00EC1FE9">
        <w:t>,</w:t>
      </w:r>
      <w:r w:rsidR="00C0519B">
        <w:rPr>
          <w:bCs/>
        </w:rPr>
        <w:t xml:space="preserve"> </w:t>
      </w:r>
      <w:r w:rsidRPr="00C64181">
        <w:rPr>
          <w:bCs/>
        </w:rPr>
        <w:t xml:space="preserve">ежегодно </w:t>
      </w:r>
      <w:r w:rsidR="00C0519B">
        <w:rPr>
          <w:bCs/>
        </w:rPr>
        <w:t>готовит</w:t>
      </w:r>
      <w:r w:rsidRPr="00C64181">
        <w:rPr>
          <w:bCs/>
        </w:rPr>
        <w:t xml:space="preserve"> отчет</w:t>
      </w:r>
      <w:r w:rsidR="00C0519B">
        <w:rPr>
          <w:bCs/>
        </w:rPr>
        <w:t xml:space="preserve"> о реализации мер по предупреждению коррупции в организации</w:t>
      </w:r>
      <w:r w:rsidR="00A9773A">
        <w:rPr>
          <w:bCs/>
        </w:rPr>
        <w:t>,</w:t>
      </w:r>
      <w:r w:rsidRPr="00C64181">
        <w:rPr>
          <w:bCs/>
        </w:rPr>
        <w:t xml:space="preserve"> на основании которого в настоящую </w:t>
      </w:r>
      <w:r w:rsidR="00344129" w:rsidRPr="00C64181">
        <w:rPr>
          <w:bCs/>
        </w:rPr>
        <w:t>Антикоррупционн</w:t>
      </w:r>
      <w:r w:rsidR="00344129">
        <w:rPr>
          <w:bCs/>
        </w:rPr>
        <w:t>ую</w:t>
      </w:r>
      <w:r w:rsidR="00344129" w:rsidRPr="00C64181">
        <w:rPr>
          <w:bCs/>
        </w:rPr>
        <w:t xml:space="preserve"> </w:t>
      </w:r>
      <w:r w:rsidR="00344129">
        <w:rPr>
          <w:bCs/>
        </w:rPr>
        <w:t>п</w:t>
      </w:r>
      <w:r w:rsidRPr="00C64181">
        <w:rPr>
          <w:bCs/>
        </w:rPr>
        <w:t>олитику могут быть внесены изменения и дополнения.</w:t>
      </w:r>
    </w:p>
    <w:p w14:paraId="4B72F8ED" w14:textId="77777777" w:rsidR="00C0519B" w:rsidRDefault="005C1F41" w:rsidP="006343E0">
      <w:pPr>
        <w:pStyle w:val="a0"/>
        <w:numPr>
          <w:ilvl w:val="1"/>
          <w:numId w:val="5"/>
        </w:numPr>
        <w:tabs>
          <w:tab w:val="clear" w:pos="567"/>
          <w:tab w:val="clear" w:pos="1276"/>
          <w:tab w:val="left" w:pos="1418"/>
        </w:tabs>
        <w:ind w:left="0" w:firstLine="709"/>
        <w:rPr>
          <w:bCs/>
        </w:rPr>
      </w:pPr>
      <w:r w:rsidRPr="00C64181">
        <w:rPr>
          <w:bCs/>
        </w:rPr>
        <w:lastRenderedPageBreak/>
        <w:t xml:space="preserve">Пересмотр принятой </w:t>
      </w:r>
      <w:r w:rsidR="00344129" w:rsidRPr="00C64181">
        <w:rPr>
          <w:bCs/>
        </w:rPr>
        <w:t xml:space="preserve">Антикоррупционной политики </w:t>
      </w:r>
      <w:r w:rsidRPr="00C64181">
        <w:rPr>
          <w:bCs/>
        </w:rPr>
        <w:t xml:space="preserve">может проводиться в случае внесения изменений </w:t>
      </w:r>
      <w:r w:rsidR="00286A13">
        <w:rPr>
          <w:bCs/>
        </w:rPr>
        <w:t xml:space="preserve">в трудовое законодательство, </w:t>
      </w:r>
      <w:r w:rsidRPr="00C64181">
        <w:rPr>
          <w:bCs/>
        </w:rPr>
        <w:t xml:space="preserve">законодательство </w:t>
      </w:r>
      <w:r w:rsidR="00C0519B">
        <w:rPr>
          <w:bCs/>
        </w:rPr>
        <w:t>о противодействии коррупции</w:t>
      </w:r>
      <w:r w:rsidR="00286A13">
        <w:rPr>
          <w:bCs/>
        </w:rPr>
        <w:t>, изменения организационно – правовой формы или организационно – штатной структуры организации</w:t>
      </w:r>
      <w:r w:rsidR="00C0519B">
        <w:rPr>
          <w:bCs/>
        </w:rPr>
        <w:t>.</w:t>
      </w:r>
    </w:p>
    <w:p w14:paraId="14C4793D" w14:textId="77777777" w:rsidR="00FE66CC" w:rsidRPr="00C95024" w:rsidRDefault="00FE66CC" w:rsidP="00FE66CC">
      <w:pPr>
        <w:pStyle w:val="af8"/>
        <w:keepNext/>
        <w:pageBreakBefore/>
        <w:ind w:left="6480"/>
        <w:rPr>
          <w:b w:val="0"/>
        </w:rPr>
      </w:pPr>
      <w:bookmarkStart w:id="35" w:name="_Ref422904024"/>
      <w:bookmarkStart w:id="36" w:name="_Ref422904017"/>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1</w:t>
      </w:r>
      <w:r w:rsidR="0039230E" w:rsidRPr="009846A7">
        <w:rPr>
          <w:b w:val="0"/>
        </w:rPr>
        <w:fldChar w:fldCharType="end"/>
      </w:r>
      <w:bookmarkEnd w:id="35"/>
      <w:r>
        <w:rPr>
          <w:b w:val="0"/>
        </w:rPr>
        <w:br/>
      </w:r>
      <w:r w:rsidRPr="0072424C">
        <w:rPr>
          <w:b w:val="0"/>
        </w:rPr>
        <w:t xml:space="preserve">к </w:t>
      </w:r>
      <w:r>
        <w:rPr>
          <w:b w:val="0"/>
        </w:rPr>
        <w:t>Антикоррупционной политике</w:t>
      </w:r>
      <w:r>
        <w:rPr>
          <w:b w:val="0"/>
        </w:rPr>
        <w:br/>
      </w:r>
      <w:bookmarkEnd w:id="36"/>
      <w:r w:rsidR="00C95024">
        <w:rPr>
          <w:b w:val="0"/>
        </w:rPr>
        <w:t xml:space="preserve">учреждения </w:t>
      </w:r>
      <w:r w:rsidR="00C95024" w:rsidRPr="00C95024">
        <w:t xml:space="preserve">МДОУ «Ильинский детский сад»          </w:t>
      </w:r>
    </w:p>
    <w:p w14:paraId="506BC42B" w14:textId="77777777" w:rsidR="00FE66CC" w:rsidRDefault="00FE66CC" w:rsidP="00AB287B">
      <w:pPr>
        <w:keepNext/>
        <w:keepLines/>
        <w:spacing w:before="480"/>
        <w:ind w:firstLine="0"/>
        <w:jc w:val="center"/>
        <w:outlineLvl w:val="0"/>
        <w:rPr>
          <w:rFonts w:cs="Times New Roman"/>
          <w:b/>
          <w:kern w:val="26"/>
          <w:szCs w:val="28"/>
        </w:rPr>
      </w:pPr>
      <w:bookmarkStart w:id="37" w:name="_Toc424284826"/>
      <w:r w:rsidRPr="00B40A9A">
        <w:rPr>
          <w:rFonts w:cs="Times New Roman"/>
          <w:b/>
          <w:kern w:val="26"/>
          <w:szCs w:val="28"/>
        </w:rPr>
        <w:t>Положение</w:t>
      </w:r>
      <w:r w:rsidRPr="00B40A9A">
        <w:rPr>
          <w:rFonts w:cs="Times New Roman"/>
          <w:b/>
          <w:kern w:val="26"/>
          <w:szCs w:val="28"/>
        </w:rPr>
        <w:br/>
        <w:t>о комиссии по противодействию коррупции</w:t>
      </w:r>
      <w:bookmarkEnd w:id="37"/>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4"/>
      </w:tblGrid>
      <w:tr w:rsidR="00FE66CC" w:rsidRPr="005C1F41" w14:paraId="4014D236" w14:textId="77777777" w:rsidTr="008E46B4">
        <w:tc>
          <w:tcPr>
            <w:tcW w:w="9570" w:type="dxa"/>
          </w:tcPr>
          <w:p w14:paraId="51518980" w14:textId="77777777" w:rsidR="00FE66CC" w:rsidRPr="005C1F41" w:rsidRDefault="00C95024" w:rsidP="008E46B4">
            <w:pPr>
              <w:spacing w:line="276" w:lineRule="auto"/>
              <w:ind w:firstLine="0"/>
              <w:jc w:val="center"/>
              <w:rPr>
                <w:color w:val="FF0000"/>
                <w:kern w:val="26"/>
              </w:rPr>
            </w:pPr>
            <w:r w:rsidRPr="00C95024">
              <w:rPr>
                <w:kern w:val="26"/>
              </w:rPr>
              <w:t xml:space="preserve">Учреждения - </w:t>
            </w:r>
            <w:r>
              <w:rPr>
                <w:rFonts w:cs="Times New Roman"/>
                <w:szCs w:val="28"/>
              </w:rPr>
              <w:t xml:space="preserve">МДОУ «Ильинский детский сад»          </w:t>
            </w:r>
          </w:p>
        </w:tc>
      </w:tr>
    </w:tbl>
    <w:p w14:paraId="79D12BDE" w14:textId="77777777" w:rsidR="00FE66CC" w:rsidRPr="001032DF" w:rsidRDefault="00FE66CC" w:rsidP="00AB287B">
      <w:pPr>
        <w:pStyle w:val="a0"/>
        <w:keepNext/>
        <w:keepLines/>
        <w:numPr>
          <w:ilvl w:val="0"/>
          <w:numId w:val="8"/>
        </w:numPr>
        <w:spacing w:before="360" w:after="120"/>
        <w:ind w:left="357" w:hanging="357"/>
        <w:jc w:val="center"/>
        <w:outlineLvl w:val="1"/>
        <w:rPr>
          <w:b/>
        </w:rPr>
      </w:pPr>
      <w:bookmarkStart w:id="38" w:name="_Toc424284827"/>
      <w:r w:rsidRPr="001032DF">
        <w:rPr>
          <w:b/>
        </w:rPr>
        <w:t>О</w:t>
      </w:r>
      <w:r>
        <w:rPr>
          <w:b/>
        </w:rPr>
        <w:t>бщие положения</w:t>
      </w:r>
      <w:bookmarkEnd w:id="38"/>
    </w:p>
    <w:p w14:paraId="688CE413" w14:textId="77777777" w:rsidR="00FE66CC" w:rsidRPr="00DD30E8" w:rsidRDefault="00FE66CC" w:rsidP="007714DF">
      <w:pPr>
        <w:pStyle w:val="a0"/>
        <w:numPr>
          <w:ilvl w:val="1"/>
          <w:numId w:val="8"/>
        </w:numPr>
        <w:ind w:left="0" w:firstLine="709"/>
      </w:pPr>
      <w:r w:rsidRPr="00DD30E8">
        <w:t xml:space="preserve">Настоящее Положение </w:t>
      </w:r>
      <w:r>
        <w:t xml:space="preserve">о комиссии по противодействию коррупции </w:t>
      </w:r>
      <w:r w:rsidR="00C95024">
        <w:t xml:space="preserve">учреждения МДОУ «Ильинский детский сад» </w:t>
      </w:r>
      <w:r>
        <w:t xml:space="preserve">(далее – </w:t>
      </w:r>
      <w:r w:rsidRPr="00DD30E8">
        <w:t xml:space="preserve">Положение о </w:t>
      </w:r>
      <w:r>
        <w:t xml:space="preserve">комиссии) </w:t>
      </w:r>
      <w:r w:rsidRPr="00DD30E8">
        <w:t>разработано в соответствии с положениями Конституции</w:t>
      </w:r>
      <w:r>
        <w:t xml:space="preserve"> </w:t>
      </w:r>
      <w:r w:rsidRPr="00DD30E8">
        <w:t xml:space="preserve">Российской Федерации, </w:t>
      </w:r>
      <w:r>
        <w:t>З</w:t>
      </w:r>
      <w:r w:rsidRPr="00DD30E8">
        <w:t>акон</w:t>
      </w:r>
      <w:r>
        <w:t>а</w:t>
      </w:r>
      <w:r w:rsidRPr="00DD30E8">
        <w:t xml:space="preserve"> </w:t>
      </w:r>
      <w:r>
        <w:t xml:space="preserve">о </w:t>
      </w:r>
      <w:r w:rsidRPr="00704358">
        <w:t>противодействии</w:t>
      </w:r>
      <w:r w:rsidRPr="00DD30E8">
        <w:t xml:space="preserve"> коррупции, иных нормативных прав</w:t>
      </w:r>
      <w:r>
        <w:t>овых актов Российской Федерации</w:t>
      </w:r>
      <w:r w:rsidRPr="00DD30E8">
        <w:t>.</w:t>
      </w:r>
    </w:p>
    <w:p w14:paraId="001693A2" w14:textId="77777777" w:rsidR="00FE66CC" w:rsidRDefault="00FE66CC" w:rsidP="007714DF">
      <w:pPr>
        <w:pStyle w:val="a0"/>
        <w:numPr>
          <w:ilvl w:val="1"/>
          <w:numId w:val="8"/>
        </w:numPr>
        <w:ind w:left="0" w:firstLine="709"/>
      </w:pPr>
      <w:r>
        <w:t>П</w:t>
      </w:r>
      <w:r w:rsidRPr="00856E6D">
        <w:t xml:space="preserve">оложение </w:t>
      </w:r>
      <w:r w:rsidRPr="00DD30E8">
        <w:t xml:space="preserve">о </w:t>
      </w:r>
      <w:r>
        <w:t>комиссии</w:t>
      </w:r>
      <w:r w:rsidRPr="00856E6D">
        <w:t xml:space="preserve"> определяет</w:t>
      </w:r>
      <w:r>
        <w:t xml:space="preserve"> цели, порядок образования, работы и полномочия комиссии по противодействию коррупции.</w:t>
      </w:r>
    </w:p>
    <w:p w14:paraId="7D2A6273" w14:textId="77777777" w:rsidR="00FE66CC" w:rsidRDefault="00FE66CC" w:rsidP="007714DF">
      <w:pPr>
        <w:pStyle w:val="a0"/>
        <w:numPr>
          <w:ilvl w:val="1"/>
          <w:numId w:val="8"/>
        </w:numPr>
        <w:ind w:left="0" w:firstLine="709"/>
      </w:pPr>
      <w:bookmarkStart w:id="39" w:name="_Ref421189890"/>
      <w:r>
        <w:t>Комиссия образовывается в целях:</w:t>
      </w:r>
      <w:bookmarkEnd w:id="39"/>
    </w:p>
    <w:p w14:paraId="5E0FC33F" w14:textId="77777777" w:rsidR="00FE66CC" w:rsidRDefault="00FE66CC" w:rsidP="00FE66CC">
      <w:pPr>
        <w:widowControl w:val="0"/>
        <w:autoSpaceDE w:val="0"/>
        <w:autoSpaceDN w:val="0"/>
        <w:adjustRightInd w:val="0"/>
        <w:spacing w:line="276" w:lineRule="auto"/>
        <w:jc w:val="both"/>
        <w:rPr>
          <w:kern w:val="26"/>
        </w:rPr>
      </w:pPr>
      <w:r>
        <w:rPr>
          <w:kern w:val="26"/>
        </w:rPr>
        <w:t>– </w:t>
      </w:r>
      <w:r w:rsidRPr="00635260">
        <w:rPr>
          <w:kern w:val="26"/>
        </w:rPr>
        <w:t>выявления причин и условий, способствующих возникновению и распространению коррупции;</w:t>
      </w:r>
    </w:p>
    <w:p w14:paraId="1DC23DE7" w14:textId="77777777" w:rsidR="00FE66CC" w:rsidRDefault="00FE66CC" w:rsidP="00FE66CC">
      <w:pPr>
        <w:widowControl w:val="0"/>
        <w:autoSpaceDE w:val="0"/>
        <w:autoSpaceDN w:val="0"/>
        <w:adjustRightInd w:val="0"/>
        <w:spacing w:line="276" w:lineRule="auto"/>
        <w:jc w:val="both"/>
        <w:rPr>
          <w:kern w:val="26"/>
        </w:rPr>
      </w:pPr>
      <w:r>
        <w:rPr>
          <w:kern w:val="26"/>
        </w:rPr>
        <w:t>– </w:t>
      </w:r>
      <w:r>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Pr>
          <w:kern w:val="26"/>
        </w:rPr>
        <w:t>;</w:t>
      </w:r>
    </w:p>
    <w:p w14:paraId="3FCD7D9E" w14:textId="77777777" w:rsidR="00FE66CC" w:rsidRPr="00B40A9A" w:rsidRDefault="00FE66CC" w:rsidP="00FE66CC">
      <w:pPr>
        <w:widowControl w:val="0"/>
        <w:autoSpaceDE w:val="0"/>
        <w:autoSpaceDN w:val="0"/>
        <w:adjustRightInd w:val="0"/>
        <w:spacing w:line="276" w:lineRule="auto"/>
        <w:jc w:val="both"/>
        <w:rPr>
          <w:kern w:val="26"/>
        </w:rPr>
      </w:pPr>
      <w:r>
        <w:rPr>
          <w:kern w:val="26"/>
        </w:rPr>
        <w:t>– </w:t>
      </w:r>
      <w:r w:rsidRPr="00B40A9A">
        <w:rPr>
          <w:kern w:val="26"/>
        </w:rPr>
        <w:t xml:space="preserve">недопущения в </w:t>
      </w:r>
      <w:r w:rsidRPr="004B4641">
        <w:rPr>
          <w:kern w:val="26"/>
        </w:rPr>
        <w:t xml:space="preserve">организации </w:t>
      </w:r>
      <w:r w:rsidRPr="00B40A9A">
        <w:rPr>
          <w:kern w:val="26"/>
        </w:rPr>
        <w:t>возникновения причин и условий, порождающих коррупцию;</w:t>
      </w:r>
    </w:p>
    <w:p w14:paraId="4958E0CD" w14:textId="77777777"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создания системы </w:t>
      </w:r>
      <w:r>
        <w:rPr>
          <w:kern w:val="26"/>
        </w:rPr>
        <w:t>предупреждения</w:t>
      </w:r>
      <w:r w:rsidRPr="000D3F23">
        <w:rPr>
          <w:kern w:val="26"/>
        </w:rPr>
        <w:t xml:space="preserve"> коррупции в деятельности </w:t>
      </w:r>
      <w:r w:rsidRPr="004B4641">
        <w:rPr>
          <w:kern w:val="26"/>
        </w:rPr>
        <w:t>организации</w:t>
      </w:r>
      <w:r w:rsidRPr="000D3F23">
        <w:rPr>
          <w:kern w:val="26"/>
        </w:rPr>
        <w:t>;</w:t>
      </w:r>
    </w:p>
    <w:p w14:paraId="71B50078" w14:textId="77777777"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вышения эффективности функционирования </w:t>
      </w:r>
      <w:r w:rsidRPr="004B4641">
        <w:rPr>
          <w:kern w:val="26"/>
        </w:rPr>
        <w:t>организации</w:t>
      </w:r>
      <w:r>
        <w:rPr>
          <w:kern w:val="26"/>
        </w:rPr>
        <w:t xml:space="preserve"> </w:t>
      </w:r>
      <w:r w:rsidRPr="000D3F23">
        <w:rPr>
          <w:kern w:val="26"/>
        </w:rPr>
        <w:t>за счет снижения рисков проявления коррупции;</w:t>
      </w:r>
    </w:p>
    <w:p w14:paraId="47E0004B" w14:textId="77777777" w:rsidR="00FE66CC" w:rsidRPr="004B4641" w:rsidRDefault="00FE66CC" w:rsidP="00FE66CC">
      <w:pPr>
        <w:widowControl w:val="0"/>
        <w:autoSpaceDE w:val="0"/>
        <w:autoSpaceDN w:val="0"/>
        <w:adjustRightInd w:val="0"/>
        <w:spacing w:line="276" w:lineRule="auto"/>
        <w:jc w:val="both"/>
        <w:rPr>
          <w:kern w:val="26"/>
        </w:rPr>
      </w:pPr>
      <w:r>
        <w:rPr>
          <w:kern w:val="26"/>
        </w:rPr>
        <w:t>– </w:t>
      </w:r>
      <w:r w:rsidRPr="004B4641">
        <w:rPr>
          <w:kern w:val="26"/>
        </w:rPr>
        <w:t xml:space="preserve">предупреждения коррупционных правонарушений </w:t>
      </w:r>
      <w:r w:rsidRPr="00B40A9A">
        <w:rPr>
          <w:kern w:val="26"/>
        </w:rPr>
        <w:t xml:space="preserve">в </w:t>
      </w:r>
      <w:r w:rsidRPr="004B4641">
        <w:rPr>
          <w:kern w:val="26"/>
        </w:rPr>
        <w:t>организации;</w:t>
      </w:r>
    </w:p>
    <w:p w14:paraId="77780B18" w14:textId="77777777" w:rsidR="00FE66CC" w:rsidRPr="00644559" w:rsidRDefault="00FE66CC" w:rsidP="00FE66CC">
      <w:pPr>
        <w:widowControl w:val="0"/>
        <w:autoSpaceDE w:val="0"/>
        <w:autoSpaceDN w:val="0"/>
        <w:adjustRightInd w:val="0"/>
        <w:spacing w:line="276" w:lineRule="auto"/>
        <w:jc w:val="both"/>
        <w:rPr>
          <w:kern w:val="26"/>
        </w:rPr>
      </w:pPr>
      <w:r>
        <w:rPr>
          <w:kern w:val="26"/>
        </w:rPr>
        <w:t>– </w:t>
      </w:r>
      <w:r w:rsidRPr="00644559">
        <w:rPr>
          <w:kern w:val="26"/>
        </w:rPr>
        <w:t>участия в пределах своих полномочий в реализации мероприятий</w:t>
      </w:r>
      <w:r>
        <w:rPr>
          <w:kern w:val="26"/>
        </w:rPr>
        <w:t xml:space="preserve"> по предупреждению</w:t>
      </w:r>
      <w:r w:rsidRPr="00644559">
        <w:rPr>
          <w:kern w:val="26"/>
        </w:rPr>
        <w:t xml:space="preserve"> коррупции </w:t>
      </w:r>
      <w:r w:rsidRPr="00B40A9A">
        <w:rPr>
          <w:kern w:val="26"/>
        </w:rPr>
        <w:t xml:space="preserve">в </w:t>
      </w:r>
      <w:r w:rsidRPr="004B4641">
        <w:rPr>
          <w:kern w:val="26"/>
        </w:rPr>
        <w:t>организации</w:t>
      </w:r>
      <w:r w:rsidRPr="00644559">
        <w:rPr>
          <w:kern w:val="26"/>
        </w:rPr>
        <w:t>;</w:t>
      </w:r>
    </w:p>
    <w:p w14:paraId="534E8D5B" w14:textId="77777777" w:rsidR="00FE66CC"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дготовки предложений по совершенствованию </w:t>
      </w:r>
      <w:r>
        <w:rPr>
          <w:kern w:val="26"/>
        </w:rPr>
        <w:t>правового регулирования вопросов противодействия коррупции.</w:t>
      </w:r>
    </w:p>
    <w:p w14:paraId="0791BCCB" w14:textId="77777777" w:rsidR="00FE66CC" w:rsidRDefault="00FE66CC" w:rsidP="007714DF">
      <w:pPr>
        <w:pStyle w:val="a0"/>
        <w:numPr>
          <w:ilvl w:val="1"/>
          <w:numId w:val="8"/>
        </w:numPr>
        <w:ind w:left="0" w:firstLine="709"/>
      </w:pPr>
      <w:r>
        <w:t xml:space="preserve">Деятельность Комиссии осуществляется в соответствии с </w:t>
      </w:r>
      <w:hyperlink r:id="rId27" w:history="1">
        <w:r w:rsidRPr="004B4641">
          <w:t>Конституцией</w:t>
        </w:r>
      </w:hyperlink>
      <w: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w:t>
      </w:r>
      <w:r w:rsidRPr="00DD30E8">
        <w:t xml:space="preserve">о </w:t>
      </w:r>
      <w:r>
        <w:t>комиссии.</w:t>
      </w:r>
    </w:p>
    <w:p w14:paraId="7D047E53" w14:textId="77777777" w:rsidR="00FE66CC" w:rsidRPr="004B4641" w:rsidRDefault="00FE66CC" w:rsidP="00AB287B">
      <w:pPr>
        <w:pStyle w:val="a0"/>
        <w:keepNext/>
        <w:keepLines/>
        <w:numPr>
          <w:ilvl w:val="0"/>
          <w:numId w:val="8"/>
        </w:numPr>
        <w:spacing w:before="360" w:after="120"/>
        <w:ind w:left="357" w:hanging="357"/>
        <w:jc w:val="center"/>
        <w:outlineLvl w:val="1"/>
        <w:rPr>
          <w:b/>
        </w:rPr>
      </w:pPr>
      <w:bookmarkStart w:id="40" w:name="Par56"/>
      <w:bookmarkStart w:id="41" w:name="_Toc424284828"/>
      <w:bookmarkEnd w:id="40"/>
      <w:r w:rsidRPr="004B4641">
        <w:rPr>
          <w:b/>
        </w:rPr>
        <w:lastRenderedPageBreak/>
        <w:t xml:space="preserve">Порядок образования </w:t>
      </w:r>
      <w:r>
        <w:rPr>
          <w:b/>
        </w:rPr>
        <w:t>к</w:t>
      </w:r>
      <w:r w:rsidRPr="004B4641">
        <w:rPr>
          <w:b/>
        </w:rPr>
        <w:t>омиссии</w:t>
      </w:r>
      <w:bookmarkEnd w:id="41"/>
    </w:p>
    <w:p w14:paraId="306F3A67" w14:textId="77777777" w:rsidR="00FE66CC" w:rsidRDefault="00FE66CC" w:rsidP="007714DF">
      <w:pPr>
        <w:pStyle w:val="a0"/>
        <w:numPr>
          <w:ilvl w:val="1"/>
          <w:numId w:val="8"/>
        </w:numPr>
        <w:ind w:left="0" w:firstLine="709"/>
      </w:pPr>
      <w:r>
        <w:t xml:space="preserve">Комиссия является постоянно действующим коллегиальным органом, образованным для реализации целей, указанных в </w:t>
      </w:r>
      <w:hyperlink w:anchor="Par49" w:history="1">
        <w:r w:rsidRPr="004B4641">
          <w:t>пункте</w:t>
        </w:r>
      </w:hyperlink>
      <w:r>
        <w:t> </w:t>
      </w:r>
      <w:r w:rsidR="002207AD">
        <w:fldChar w:fldCharType="begin"/>
      </w:r>
      <w:r w:rsidR="002207AD">
        <w:instrText xml:space="preserve"> REF _Ref421189890 \r \h  \* MERGEFORMAT </w:instrText>
      </w:r>
      <w:r w:rsidR="002207AD">
        <w:fldChar w:fldCharType="separate"/>
      </w:r>
      <w:r w:rsidR="00C22992">
        <w:t>1.3</w:t>
      </w:r>
      <w:r w:rsidR="002207AD">
        <w:fldChar w:fldCharType="end"/>
      </w:r>
      <w:r>
        <w:t xml:space="preserve"> настоящего Положения </w:t>
      </w:r>
      <w:r w:rsidRPr="00DD30E8">
        <w:t xml:space="preserve">о </w:t>
      </w:r>
      <w:r>
        <w:t>комиссии.</w:t>
      </w:r>
    </w:p>
    <w:p w14:paraId="36204BD3" w14:textId="77777777" w:rsidR="00FE66CC" w:rsidRDefault="00FE66CC" w:rsidP="007714DF">
      <w:pPr>
        <w:pStyle w:val="a0"/>
        <w:numPr>
          <w:ilvl w:val="1"/>
          <w:numId w:val="8"/>
        </w:numPr>
        <w:ind w:left="0" w:firstLine="709"/>
      </w:pPr>
      <w:r>
        <w:t>Комиссия состоит из председателя, заместителей председателя, секретаря и членов комиссии.</w:t>
      </w:r>
    </w:p>
    <w:p w14:paraId="10099F4B" w14:textId="77777777" w:rsidR="00FE66CC" w:rsidRDefault="00FE66CC" w:rsidP="007714DF">
      <w:pPr>
        <w:pStyle w:val="a0"/>
        <w:numPr>
          <w:ilvl w:val="1"/>
          <w:numId w:val="8"/>
        </w:numPr>
        <w:ind w:left="0" w:firstLine="709"/>
      </w:pPr>
      <w:r>
        <w:t>Председателем комиссии назначается один из заместителей руководителя организации, о</w:t>
      </w:r>
      <w:r w:rsidRPr="00EA6F91">
        <w:t>тветственны</w:t>
      </w:r>
      <w:r>
        <w:t>й</w:t>
      </w:r>
      <w:r w:rsidRPr="00EA6F91">
        <w:t xml:space="preserve"> за реализацию Антикоррупционной политики</w:t>
      </w:r>
      <w:r>
        <w:t>.</w:t>
      </w:r>
    </w:p>
    <w:p w14:paraId="5C30B837" w14:textId="77777777" w:rsidR="00FE66CC" w:rsidRDefault="00FE66CC" w:rsidP="007714DF">
      <w:pPr>
        <w:pStyle w:val="a0"/>
        <w:numPr>
          <w:ilvl w:val="1"/>
          <w:numId w:val="8"/>
        </w:numPr>
        <w:ind w:left="0" w:firstLine="709"/>
      </w:pPr>
      <w:r>
        <w:t>Состав комиссии утверждается локальным нормативным актом организации. В состав Комиссии включаются:</w:t>
      </w:r>
    </w:p>
    <w:p w14:paraId="54180A1E" w14:textId="77777777" w:rsidR="00FE66CC" w:rsidRPr="000373A4" w:rsidRDefault="00FE66CC" w:rsidP="00FE66CC">
      <w:pPr>
        <w:widowControl w:val="0"/>
        <w:autoSpaceDE w:val="0"/>
        <w:autoSpaceDN w:val="0"/>
        <w:adjustRightInd w:val="0"/>
        <w:spacing w:line="276" w:lineRule="auto"/>
        <w:jc w:val="both"/>
        <w:rPr>
          <w:kern w:val="26"/>
        </w:rPr>
      </w:pPr>
      <w:r>
        <w:rPr>
          <w:kern w:val="26"/>
        </w:rPr>
        <w:t>– заместители руководителя организации, руководители структурных подразделений;</w:t>
      </w:r>
    </w:p>
    <w:p w14:paraId="39490F91" w14:textId="77777777" w:rsidR="00FE66CC" w:rsidRDefault="00FE66CC" w:rsidP="00FE66CC">
      <w:pPr>
        <w:widowControl w:val="0"/>
        <w:autoSpaceDE w:val="0"/>
        <w:autoSpaceDN w:val="0"/>
        <w:adjustRightInd w:val="0"/>
        <w:spacing w:line="276" w:lineRule="auto"/>
        <w:jc w:val="both"/>
        <w:rPr>
          <w:kern w:val="26"/>
        </w:rPr>
      </w:pPr>
      <w:r>
        <w:rPr>
          <w:kern w:val="26"/>
        </w:rPr>
        <w:t>– работники</w:t>
      </w:r>
      <w:r w:rsidRPr="000A6A29">
        <w:rPr>
          <w:kern w:val="26"/>
        </w:rPr>
        <w:t xml:space="preserve"> кадрового, юридического или иного подразделения </w:t>
      </w:r>
      <w:r>
        <w:rPr>
          <w:kern w:val="26"/>
        </w:rPr>
        <w:t>организации</w:t>
      </w:r>
      <w:r w:rsidRPr="000A6A29">
        <w:rPr>
          <w:kern w:val="26"/>
        </w:rPr>
        <w:t>, определяемые руководителем</w:t>
      </w:r>
      <w:r>
        <w:rPr>
          <w:kern w:val="26"/>
        </w:rPr>
        <w:t xml:space="preserve"> организации;</w:t>
      </w:r>
    </w:p>
    <w:p w14:paraId="42E71261" w14:textId="77777777" w:rsidR="00FE66CC" w:rsidRDefault="00FE66CC" w:rsidP="00FE66CC">
      <w:pPr>
        <w:widowControl w:val="0"/>
        <w:autoSpaceDE w:val="0"/>
        <w:autoSpaceDN w:val="0"/>
        <w:adjustRightInd w:val="0"/>
        <w:spacing w:line="276" w:lineRule="auto"/>
        <w:jc w:val="both"/>
        <w:rPr>
          <w:kern w:val="26"/>
        </w:rPr>
      </w:pPr>
      <w:r>
        <w:rPr>
          <w:kern w:val="26"/>
        </w:rPr>
        <w:t>– руководитель контрактной службы (контрактный управляющий) организации;</w:t>
      </w:r>
    </w:p>
    <w:p w14:paraId="35B8F1E0" w14:textId="77777777" w:rsidR="00FE66CC"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ь </w:t>
      </w:r>
      <w:r>
        <w:rPr>
          <w:kern w:val="26"/>
        </w:rPr>
        <w:t>учредителя организации (по согласованию);</w:t>
      </w:r>
    </w:p>
    <w:p w14:paraId="1323E1AA" w14:textId="77777777" w:rsidR="00FE66CC" w:rsidRDefault="00FE66CC" w:rsidP="007714DF">
      <w:pPr>
        <w:pStyle w:val="a0"/>
        <w:numPr>
          <w:ilvl w:val="1"/>
          <w:numId w:val="8"/>
        </w:numPr>
        <w:ind w:left="0" w:firstLine="709"/>
      </w:pPr>
      <w:r>
        <w:t>Один из членов комиссии назначается секретарем комиссии.</w:t>
      </w:r>
    </w:p>
    <w:p w14:paraId="6294EE94" w14:textId="77777777" w:rsidR="00FE66CC" w:rsidRPr="00D50BCB" w:rsidRDefault="00FE66CC" w:rsidP="007714DF">
      <w:pPr>
        <w:pStyle w:val="a0"/>
        <w:numPr>
          <w:ilvl w:val="1"/>
          <w:numId w:val="8"/>
        </w:numPr>
        <w:ind w:left="0" w:firstLine="709"/>
      </w:pPr>
      <w:r>
        <w:t>П</w:t>
      </w:r>
      <w:r w:rsidRPr="00D50BCB">
        <w:t xml:space="preserve">о решению руководителя </w:t>
      </w:r>
      <w:r>
        <w:t>организации</w:t>
      </w:r>
      <w:r w:rsidRPr="00D50BCB">
        <w:t xml:space="preserve"> в состав комиссии включаются:</w:t>
      </w:r>
    </w:p>
    <w:p w14:paraId="069189F9" w14:textId="77777777"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общественной организации ветеранов, созданной в </w:t>
      </w:r>
      <w:r>
        <w:rPr>
          <w:kern w:val="26"/>
        </w:rPr>
        <w:t>организации;</w:t>
      </w:r>
    </w:p>
    <w:p w14:paraId="1866BFA5" w14:textId="77777777"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профсоюзной организации, действующей в </w:t>
      </w:r>
      <w:r>
        <w:rPr>
          <w:kern w:val="26"/>
        </w:rPr>
        <w:t>организации;</w:t>
      </w:r>
    </w:p>
    <w:p w14:paraId="38D2DA89" w14:textId="77777777" w:rsidR="00FE66CC" w:rsidRPr="000A6A29" w:rsidRDefault="00FE66CC" w:rsidP="00FE66CC">
      <w:pPr>
        <w:widowControl w:val="0"/>
        <w:autoSpaceDE w:val="0"/>
        <w:autoSpaceDN w:val="0"/>
        <w:adjustRightInd w:val="0"/>
        <w:spacing w:line="276" w:lineRule="auto"/>
        <w:jc w:val="both"/>
        <w:rPr>
          <w:kern w:val="26"/>
        </w:rPr>
      </w:pPr>
      <w:r>
        <w:rPr>
          <w:kern w:val="26"/>
        </w:rPr>
        <w:t>– ч</w:t>
      </w:r>
      <w:r w:rsidRPr="000A6A29">
        <w:rPr>
          <w:kern w:val="26"/>
        </w:rPr>
        <w:t xml:space="preserve">лены общественных советов, образованных </w:t>
      </w:r>
      <w:r>
        <w:rPr>
          <w:kern w:val="26"/>
        </w:rPr>
        <w:t>в организации</w:t>
      </w:r>
      <w:r w:rsidRPr="000A6A29">
        <w:rPr>
          <w:kern w:val="26"/>
        </w:rPr>
        <w:t>.</w:t>
      </w:r>
    </w:p>
    <w:p w14:paraId="0C167916" w14:textId="77777777" w:rsidR="00FE66CC" w:rsidRPr="00AD6704" w:rsidRDefault="00FE66CC" w:rsidP="00AB287B">
      <w:pPr>
        <w:pStyle w:val="a0"/>
        <w:keepNext/>
        <w:keepLines/>
        <w:numPr>
          <w:ilvl w:val="0"/>
          <w:numId w:val="8"/>
        </w:numPr>
        <w:spacing w:before="360" w:after="120"/>
        <w:ind w:left="357" w:hanging="357"/>
        <w:jc w:val="center"/>
        <w:outlineLvl w:val="1"/>
        <w:rPr>
          <w:b/>
        </w:rPr>
      </w:pPr>
      <w:bookmarkStart w:id="42" w:name="_Toc424284829"/>
      <w:r w:rsidRPr="00AD6704">
        <w:rPr>
          <w:b/>
        </w:rPr>
        <w:t>Полномочия Комиссии</w:t>
      </w:r>
      <w:bookmarkEnd w:id="42"/>
    </w:p>
    <w:p w14:paraId="55300720" w14:textId="77777777" w:rsidR="00FE66CC" w:rsidRDefault="00FE66CC" w:rsidP="007714DF">
      <w:pPr>
        <w:pStyle w:val="a0"/>
        <w:numPr>
          <w:ilvl w:val="1"/>
          <w:numId w:val="8"/>
        </w:numPr>
        <w:ind w:left="0" w:firstLine="709"/>
      </w:pPr>
      <w:r>
        <w:t>Комиссия в пределах своих полномочий:</w:t>
      </w:r>
    </w:p>
    <w:p w14:paraId="2E8E3111" w14:textId="77777777" w:rsidR="00FE66CC" w:rsidRDefault="00FE66CC" w:rsidP="00FE66CC">
      <w:pPr>
        <w:widowControl w:val="0"/>
        <w:autoSpaceDE w:val="0"/>
        <w:autoSpaceDN w:val="0"/>
        <w:adjustRightInd w:val="0"/>
        <w:spacing w:line="276" w:lineRule="auto"/>
        <w:jc w:val="both"/>
        <w:rPr>
          <w:kern w:val="26"/>
        </w:rPr>
      </w:pPr>
      <w:r>
        <w:rPr>
          <w:kern w:val="26"/>
        </w:rPr>
        <w:t>– р</w:t>
      </w:r>
      <w:r w:rsidRPr="000922FA">
        <w:rPr>
          <w:kern w:val="26"/>
        </w:rPr>
        <w:t>азраб</w:t>
      </w:r>
      <w:r>
        <w:rPr>
          <w:kern w:val="26"/>
        </w:rPr>
        <w:t>атывает</w:t>
      </w:r>
      <w:r w:rsidRPr="000922FA">
        <w:rPr>
          <w:kern w:val="26"/>
        </w:rPr>
        <w:t xml:space="preserve"> </w:t>
      </w:r>
      <w:r>
        <w:rPr>
          <w:kern w:val="26"/>
        </w:rPr>
        <w:t xml:space="preserve">и </w:t>
      </w:r>
      <w:r w:rsidRPr="000922FA">
        <w:rPr>
          <w:kern w:val="26"/>
        </w:rPr>
        <w:t>координирует мероприяти</w:t>
      </w:r>
      <w:r>
        <w:rPr>
          <w:kern w:val="26"/>
        </w:rPr>
        <w:t>я</w:t>
      </w:r>
      <w:r w:rsidRPr="000922FA">
        <w:rPr>
          <w:kern w:val="26"/>
        </w:rPr>
        <w:t xml:space="preserve"> по </w:t>
      </w:r>
      <w:r>
        <w:rPr>
          <w:kern w:val="26"/>
        </w:rPr>
        <w:t>предупреждению</w:t>
      </w:r>
      <w:r w:rsidRPr="000922FA">
        <w:rPr>
          <w:kern w:val="26"/>
        </w:rPr>
        <w:t xml:space="preserve"> коррупции в </w:t>
      </w:r>
      <w:r>
        <w:rPr>
          <w:kern w:val="26"/>
        </w:rPr>
        <w:t>организации;</w:t>
      </w:r>
    </w:p>
    <w:p w14:paraId="1FFD15DF" w14:textId="77777777"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предложения структурных подразделений </w:t>
      </w:r>
      <w:r>
        <w:rPr>
          <w:kern w:val="26"/>
        </w:rPr>
        <w:t xml:space="preserve">организации </w:t>
      </w:r>
      <w:r w:rsidRPr="00AD6704">
        <w:rPr>
          <w:kern w:val="26"/>
        </w:rPr>
        <w:t xml:space="preserve">о мерах по </w:t>
      </w:r>
      <w:r>
        <w:rPr>
          <w:kern w:val="26"/>
        </w:rPr>
        <w:t>предупреждению</w:t>
      </w:r>
      <w:r w:rsidRPr="000922FA">
        <w:rPr>
          <w:kern w:val="26"/>
        </w:rPr>
        <w:t xml:space="preserve"> </w:t>
      </w:r>
      <w:r w:rsidRPr="00AD6704">
        <w:rPr>
          <w:kern w:val="26"/>
        </w:rPr>
        <w:t>коррупции;</w:t>
      </w:r>
    </w:p>
    <w:p w14:paraId="4B3CC46F" w14:textId="77777777" w:rsidR="00FE66CC" w:rsidRPr="000922FA" w:rsidRDefault="00FE66CC" w:rsidP="00FE66CC">
      <w:pPr>
        <w:widowControl w:val="0"/>
        <w:autoSpaceDE w:val="0"/>
        <w:autoSpaceDN w:val="0"/>
        <w:adjustRightInd w:val="0"/>
        <w:spacing w:line="276" w:lineRule="auto"/>
        <w:jc w:val="both"/>
        <w:rPr>
          <w:kern w:val="26"/>
        </w:rPr>
      </w:pPr>
      <w:r>
        <w:rPr>
          <w:kern w:val="26"/>
        </w:rPr>
        <w:t>– </w:t>
      </w:r>
      <w:r w:rsidRPr="000922FA">
        <w:rPr>
          <w:kern w:val="26"/>
        </w:rPr>
        <w:t>формир</w:t>
      </w:r>
      <w:r>
        <w:rPr>
          <w:kern w:val="26"/>
        </w:rPr>
        <w:t>ует</w:t>
      </w:r>
      <w:r w:rsidRPr="000922FA">
        <w:rPr>
          <w:kern w:val="26"/>
        </w:rPr>
        <w:t xml:space="preserve"> </w:t>
      </w:r>
      <w:r>
        <w:rPr>
          <w:kern w:val="26"/>
        </w:rPr>
        <w:t xml:space="preserve">перечень мероприятий для включения в </w:t>
      </w:r>
      <w:r w:rsidRPr="000922FA">
        <w:rPr>
          <w:kern w:val="26"/>
        </w:rPr>
        <w:t xml:space="preserve">план </w:t>
      </w:r>
      <w:r>
        <w:rPr>
          <w:kern w:val="26"/>
        </w:rPr>
        <w:t>противодействия</w:t>
      </w:r>
      <w:r w:rsidRPr="000922FA">
        <w:rPr>
          <w:kern w:val="26"/>
        </w:rPr>
        <w:t xml:space="preserve"> коррупции</w:t>
      </w:r>
      <w:r>
        <w:rPr>
          <w:kern w:val="26"/>
        </w:rPr>
        <w:t>;</w:t>
      </w:r>
    </w:p>
    <w:p w14:paraId="7548A78B" w14:textId="77777777" w:rsidR="00FE66CC" w:rsidRPr="000D3F23" w:rsidRDefault="00FE66CC" w:rsidP="00FE66CC">
      <w:pPr>
        <w:widowControl w:val="0"/>
        <w:autoSpaceDE w:val="0"/>
        <w:autoSpaceDN w:val="0"/>
        <w:adjustRightInd w:val="0"/>
        <w:spacing w:line="276" w:lineRule="auto"/>
        <w:jc w:val="both"/>
        <w:rPr>
          <w:kern w:val="26"/>
        </w:rPr>
      </w:pPr>
      <w:r>
        <w:rPr>
          <w:kern w:val="26"/>
        </w:rPr>
        <w:t>– обеспечивает контроль за реализацией плана противодействия коррупции;</w:t>
      </w:r>
    </w:p>
    <w:p w14:paraId="7F507BCC" w14:textId="77777777" w:rsidR="00FE66CC" w:rsidRDefault="00FE66CC" w:rsidP="00FE66CC">
      <w:pPr>
        <w:widowControl w:val="0"/>
        <w:autoSpaceDE w:val="0"/>
        <w:autoSpaceDN w:val="0"/>
        <w:adjustRightInd w:val="0"/>
        <w:spacing w:line="276" w:lineRule="auto"/>
        <w:jc w:val="both"/>
        <w:rPr>
          <w:kern w:val="26"/>
        </w:rPr>
      </w:pPr>
      <w:r>
        <w:rPr>
          <w:kern w:val="26"/>
        </w:rPr>
        <w:t>– готовит</w:t>
      </w:r>
      <w:r w:rsidRPr="000922FA">
        <w:rPr>
          <w:kern w:val="26"/>
        </w:rPr>
        <w:t xml:space="preserve"> предложени</w:t>
      </w:r>
      <w:r>
        <w:rPr>
          <w:kern w:val="26"/>
        </w:rPr>
        <w:t xml:space="preserve">я руководителю </w:t>
      </w:r>
      <w:r w:rsidRPr="000D3F23">
        <w:rPr>
          <w:kern w:val="26"/>
        </w:rPr>
        <w:t>организации</w:t>
      </w:r>
      <w:r>
        <w:rPr>
          <w:kern w:val="26"/>
        </w:rPr>
        <w:t xml:space="preserve"> </w:t>
      </w:r>
      <w:r w:rsidRPr="000922FA">
        <w:rPr>
          <w:kern w:val="26"/>
        </w:rPr>
        <w:t xml:space="preserve">по </w:t>
      </w:r>
      <w:r>
        <w:rPr>
          <w:kern w:val="26"/>
        </w:rPr>
        <w:t xml:space="preserve">внесению </w:t>
      </w:r>
      <w:r>
        <w:rPr>
          <w:kern w:val="26"/>
        </w:rPr>
        <w:lastRenderedPageBreak/>
        <w:t>изменений в локальные нормативные акты</w:t>
      </w:r>
      <w:r w:rsidRPr="000922FA">
        <w:rPr>
          <w:kern w:val="26"/>
        </w:rPr>
        <w:t xml:space="preserve"> в области противодействия коррупции</w:t>
      </w:r>
      <w:r>
        <w:rPr>
          <w:kern w:val="26"/>
        </w:rPr>
        <w:t>;</w:t>
      </w:r>
    </w:p>
    <w:p w14:paraId="4DAA4E80" w14:textId="77777777"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результаты антикоррупционной экспертизы проектов </w:t>
      </w:r>
      <w:r>
        <w:rPr>
          <w:kern w:val="26"/>
        </w:rPr>
        <w:t xml:space="preserve">локальных </w:t>
      </w:r>
      <w:r w:rsidRPr="00AD6704">
        <w:rPr>
          <w:kern w:val="26"/>
        </w:rPr>
        <w:t xml:space="preserve">нормативных актов </w:t>
      </w:r>
      <w:r>
        <w:rPr>
          <w:kern w:val="26"/>
        </w:rPr>
        <w:t xml:space="preserve">организации </w:t>
      </w:r>
      <w:r w:rsidRPr="00AD6704">
        <w:rPr>
          <w:kern w:val="26"/>
        </w:rPr>
        <w:t>при спорной ситуации о наличии признаков коррупциогенности;</w:t>
      </w:r>
    </w:p>
    <w:p w14:paraId="1992550D" w14:textId="77777777"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изучает, анализирует и обобщает поступающие в </w:t>
      </w:r>
      <w:r>
        <w:rPr>
          <w:kern w:val="26"/>
        </w:rPr>
        <w:t>к</w:t>
      </w:r>
      <w:r w:rsidRPr="00AD6704">
        <w:rPr>
          <w:kern w:val="26"/>
        </w:rPr>
        <w:t>омиссию документы и иные материалы о коррупции и противодействии коррупции</w:t>
      </w:r>
      <w:r>
        <w:rPr>
          <w:kern w:val="26"/>
        </w:rPr>
        <w:t xml:space="preserve"> </w:t>
      </w:r>
      <w:r>
        <w:rPr>
          <w:rFonts w:cs="Times New Roman"/>
        </w:rPr>
        <w:t xml:space="preserve">и информирует </w:t>
      </w:r>
      <w:r>
        <w:rPr>
          <w:kern w:val="26"/>
        </w:rPr>
        <w:t xml:space="preserve">руководителя </w:t>
      </w:r>
      <w:r w:rsidRPr="000D3F23">
        <w:rPr>
          <w:kern w:val="26"/>
        </w:rPr>
        <w:t>организации</w:t>
      </w:r>
      <w:r>
        <w:rPr>
          <w:kern w:val="26"/>
        </w:rPr>
        <w:t xml:space="preserve"> </w:t>
      </w:r>
      <w:r>
        <w:rPr>
          <w:rFonts w:cs="Times New Roman"/>
        </w:rPr>
        <w:t>о результатах этой работы</w:t>
      </w:r>
      <w:r w:rsidRPr="00AD6704">
        <w:rPr>
          <w:kern w:val="26"/>
        </w:rPr>
        <w:t>;</w:t>
      </w:r>
    </w:p>
    <w:p w14:paraId="1DD59151" w14:textId="77777777" w:rsidR="00FE66CC" w:rsidRDefault="00FE66CC" w:rsidP="007714DF">
      <w:pPr>
        <w:pStyle w:val="a0"/>
        <w:numPr>
          <w:ilvl w:val="1"/>
          <w:numId w:val="8"/>
        </w:numPr>
        <w:ind w:left="0" w:firstLine="709"/>
      </w:pPr>
      <w: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14:paraId="25348FBE" w14:textId="77777777" w:rsidR="00FE66CC" w:rsidRPr="004B4641" w:rsidRDefault="00FE66CC" w:rsidP="00AB287B">
      <w:pPr>
        <w:pStyle w:val="a0"/>
        <w:keepNext/>
        <w:keepLines/>
        <w:numPr>
          <w:ilvl w:val="0"/>
          <w:numId w:val="8"/>
        </w:numPr>
        <w:spacing w:before="360" w:after="120"/>
        <w:ind w:left="357" w:hanging="357"/>
        <w:jc w:val="center"/>
        <w:outlineLvl w:val="1"/>
        <w:rPr>
          <w:b/>
        </w:rPr>
      </w:pPr>
      <w:bookmarkStart w:id="43" w:name="_Toc424284830"/>
      <w:r>
        <w:rPr>
          <w:b/>
        </w:rPr>
        <w:t>Организация</w:t>
      </w:r>
      <w:r w:rsidRPr="004B4641">
        <w:rPr>
          <w:b/>
        </w:rPr>
        <w:t xml:space="preserve"> работы </w:t>
      </w:r>
      <w:r w:rsidR="00AB287B">
        <w:rPr>
          <w:b/>
        </w:rPr>
        <w:t>К</w:t>
      </w:r>
      <w:r w:rsidRPr="004B4641">
        <w:rPr>
          <w:b/>
        </w:rPr>
        <w:t>омиссии</w:t>
      </w:r>
      <w:bookmarkEnd w:id="43"/>
    </w:p>
    <w:p w14:paraId="6C7B3227" w14:textId="77777777" w:rsidR="00FE66CC" w:rsidRDefault="00FE66CC" w:rsidP="007714DF">
      <w:pPr>
        <w:pStyle w:val="a0"/>
        <w:numPr>
          <w:ilvl w:val="1"/>
          <w:numId w:val="8"/>
        </w:numPr>
        <w:ind w:left="0" w:firstLine="709"/>
      </w:pPr>
      <w:r>
        <w:t xml:space="preserve">Заседания Комиссии проводятся </w:t>
      </w:r>
      <w:r w:rsidRPr="00A14B66">
        <w:t>в соответствии с планом</w:t>
      </w:r>
      <w:r>
        <w:t xml:space="preserve"> работы комиссии, но не реже одного раза в квартал. </w:t>
      </w:r>
      <w:r w:rsidRPr="00A14B66">
        <w:t xml:space="preserve">Председатель </w:t>
      </w:r>
      <w:r>
        <w:t>к</w:t>
      </w:r>
      <w:r w:rsidRPr="00A14B66">
        <w:t xml:space="preserve">омиссии, по мере необходимости, вправе созвать внеочередное заседание </w:t>
      </w:r>
      <w:r>
        <w:t>к</w:t>
      </w:r>
      <w:r w:rsidRPr="00A14B66">
        <w:t>омиссии. Заседания могут быть как открытыми, так и закрытыми</w:t>
      </w:r>
      <w:r>
        <w:t>.</w:t>
      </w:r>
    </w:p>
    <w:p w14:paraId="4D4002F8" w14:textId="77777777" w:rsidR="00FE66CC" w:rsidRDefault="00FE66CC" w:rsidP="007714DF">
      <w:pPr>
        <w:pStyle w:val="a0"/>
        <w:numPr>
          <w:ilvl w:val="1"/>
          <w:numId w:val="8"/>
        </w:numPr>
        <w:ind w:left="0" w:firstLine="709"/>
      </w:pPr>
      <w: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970F56">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t>.</w:t>
      </w:r>
    </w:p>
    <w:p w14:paraId="2BBEC73A" w14:textId="77777777" w:rsidR="00FE66CC" w:rsidRDefault="00FE66CC" w:rsidP="007714DF">
      <w:pPr>
        <w:pStyle w:val="a0"/>
        <w:numPr>
          <w:ilvl w:val="1"/>
          <w:numId w:val="8"/>
        </w:numPr>
        <w:ind w:left="0" w:firstLine="709"/>
      </w:pPr>
      <w: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14:paraId="50EDBB75" w14:textId="77777777" w:rsidR="00FE66CC" w:rsidRDefault="00FE66CC" w:rsidP="007714DF">
      <w:pPr>
        <w:pStyle w:val="a0"/>
        <w:numPr>
          <w:ilvl w:val="1"/>
          <w:numId w:val="8"/>
        </w:numPr>
        <w:ind w:left="0" w:firstLine="709"/>
      </w:pPr>
      <w: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14:paraId="4B3D6AF8" w14:textId="77777777" w:rsidR="00FE66CC" w:rsidRDefault="00FE66CC" w:rsidP="007714DF">
      <w:pPr>
        <w:pStyle w:val="a0"/>
        <w:numPr>
          <w:ilvl w:val="1"/>
          <w:numId w:val="8"/>
        </w:numPr>
        <w:ind w:left="0" w:firstLine="709"/>
      </w:pPr>
      <w: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14:paraId="0E3D826A" w14:textId="77777777" w:rsidR="00FE66CC" w:rsidRDefault="00FE66CC" w:rsidP="007714DF">
      <w:pPr>
        <w:pStyle w:val="a0"/>
        <w:numPr>
          <w:ilvl w:val="1"/>
          <w:numId w:val="8"/>
        </w:numPr>
        <w:ind w:left="0" w:firstLine="709"/>
      </w:pPr>
      <w:r>
        <w:t>Члены комиссии осуществляют свои полномочия непосредственно, то есть без права их передачи иным лицам, в том числе и на время своего отсутствия.</w:t>
      </w:r>
    </w:p>
    <w:p w14:paraId="68C0D992" w14:textId="77777777" w:rsidR="00FE66CC" w:rsidRDefault="00FE66CC" w:rsidP="007714DF">
      <w:pPr>
        <w:pStyle w:val="a0"/>
        <w:numPr>
          <w:ilvl w:val="1"/>
          <w:numId w:val="8"/>
        </w:numPr>
        <w:ind w:left="0" w:firstLine="709"/>
      </w:pPr>
      <w:r>
        <w:t>Заседание комиссии правомочно, если на нем присутствуют более половины от общего числа членов комиссии.</w:t>
      </w:r>
    </w:p>
    <w:p w14:paraId="4967B7AA" w14:textId="77777777" w:rsidR="00FE66CC" w:rsidRDefault="00FE66CC" w:rsidP="007714DF">
      <w:pPr>
        <w:pStyle w:val="a0"/>
        <w:numPr>
          <w:ilvl w:val="1"/>
          <w:numId w:val="8"/>
        </w:numPr>
        <w:ind w:left="0" w:firstLine="709"/>
      </w:pPr>
      <w:r>
        <w:lastRenderedPageBreak/>
        <w:t>Решения комиссии принимаются простым большинством голосов присутствующих на заседании членов комиссии.</w:t>
      </w:r>
    </w:p>
    <w:p w14:paraId="2AFDD7BD" w14:textId="77777777" w:rsidR="00FE66CC" w:rsidRDefault="00FE66CC" w:rsidP="007714DF">
      <w:pPr>
        <w:pStyle w:val="a0"/>
        <w:numPr>
          <w:ilvl w:val="1"/>
          <w:numId w:val="8"/>
        </w:numPr>
        <w:ind w:left="0" w:firstLine="709"/>
      </w:pPr>
      <w:r>
        <w:t>Члены Комиссии при принятии решений обладают равными правами.</w:t>
      </w:r>
    </w:p>
    <w:p w14:paraId="674A4579" w14:textId="77777777" w:rsidR="00FE66CC" w:rsidRDefault="00FE66CC" w:rsidP="007714DF">
      <w:pPr>
        <w:pStyle w:val="a0"/>
        <w:numPr>
          <w:ilvl w:val="1"/>
          <w:numId w:val="8"/>
        </w:numPr>
        <w:tabs>
          <w:tab w:val="clear" w:pos="567"/>
          <w:tab w:val="clear" w:pos="1276"/>
          <w:tab w:val="left" w:pos="1418"/>
        </w:tabs>
        <w:ind w:left="0" w:firstLine="709"/>
      </w:pPr>
      <w:r>
        <w:t>При равенстве числа голосов голос председателя комиссии является решающим.</w:t>
      </w:r>
    </w:p>
    <w:p w14:paraId="27582EAA" w14:textId="77777777" w:rsidR="00FE66CC" w:rsidRDefault="00FE66CC" w:rsidP="007714DF">
      <w:pPr>
        <w:pStyle w:val="a0"/>
        <w:numPr>
          <w:ilvl w:val="1"/>
          <w:numId w:val="8"/>
        </w:numPr>
        <w:tabs>
          <w:tab w:val="clear" w:pos="567"/>
          <w:tab w:val="clear" w:pos="1276"/>
          <w:tab w:val="left" w:pos="1418"/>
        </w:tabs>
        <w:ind w:left="0" w:firstLine="709"/>
      </w:pPr>
      <w:r>
        <w:t>Решения комиссии оформляются протоколами, которые подписывают председательствующий на заседании и секретарь комиссии.</w:t>
      </w:r>
    </w:p>
    <w:p w14:paraId="7D030553" w14:textId="77777777" w:rsidR="00FE66CC" w:rsidRDefault="00FE66CC" w:rsidP="007714DF">
      <w:pPr>
        <w:pStyle w:val="a0"/>
        <w:numPr>
          <w:ilvl w:val="1"/>
          <w:numId w:val="8"/>
        </w:numPr>
        <w:tabs>
          <w:tab w:val="clear" w:pos="567"/>
          <w:tab w:val="clear" w:pos="1276"/>
          <w:tab w:val="left" w:pos="1418"/>
        </w:tabs>
        <w:ind w:left="0" w:firstLine="709"/>
      </w:pPr>
      <w: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14:paraId="77F02B9F" w14:textId="77777777" w:rsidR="00FE66CC" w:rsidRDefault="00FE66CC" w:rsidP="007714DF">
      <w:pPr>
        <w:pStyle w:val="a0"/>
        <w:numPr>
          <w:ilvl w:val="1"/>
          <w:numId w:val="8"/>
        </w:numPr>
        <w:tabs>
          <w:tab w:val="clear" w:pos="567"/>
          <w:tab w:val="clear" w:pos="1276"/>
          <w:tab w:val="left" w:pos="1418"/>
        </w:tabs>
        <w:ind w:left="0" w:firstLine="709"/>
      </w:pPr>
      <w: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14:paraId="53C6774F" w14:textId="77777777" w:rsidR="00FE66CC" w:rsidRDefault="00FE66CC" w:rsidP="007714DF">
      <w:pPr>
        <w:pStyle w:val="a0"/>
        <w:numPr>
          <w:ilvl w:val="1"/>
          <w:numId w:val="8"/>
        </w:numPr>
        <w:tabs>
          <w:tab w:val="clear" w:pos="567"/>
          <w:tab w:val="clear" w:pos="1276"/>
          <w:tab w:val="left" w:pos="1418"/>
        </w:tabs>
        <w:ind w:left="0" w:firstLine="709"/>
      </w:pPr>
      <w:r>
        <w:t xml:space="preserve">Информация, полученная комиссией в ходе </w:t>
      </w:r>
      <w:r w:rsidR="00A9773A">
        <w:t>ее работы</w:t>
      </w:r>
      <w:r>
        <w:t xml:space="preserve">, может быть использована только в порядке, предусмотренном </w:t>
      </w:r>
      <w:r w:rsidRPr="00A14B66">
        <w:t>федеральным законодательством об информации, информатизации и защите информации</w:t>
      </w:r>
      <w:r>
        <w:t>.</w:t>
      </w:r>
    </w:p>
    <w:p w14:paraId="7FDBF7F9" w14:textId="77777777" w:rsidR="00FE66CC" w:rsidRPr="006C454B" w:rsidRDefault="00FE66CC" w:rsidP="007714DF">
      <w:pPr>
        <w:pStyle w:val="a0"/>
        <w:numPr>
          <w:ilvl w:val="1"/>
          <w:numId w:val="8"/>
        </w:numPr>
        <w:tabs>
          <w:tab w:val="clear" w:pos="567"/>
          <w:tab w:val="clear" w:pos="1276"/>
          <w:tab w:val="left" w:pos="1418"/>
        </w:tabs>
        <w:ind w:left="0" w:firstLine="709"/>
      </w:pPr>
      <w:r>
        <w:t>Организационно-техническое и информационно-аналитическое обеспечение деятельности комиссии осуществляет</w:t>
      </w:r>
      <w:r w:rsidRPr="006C454B">
        <w:t xml:space="preserve"> одно из подразделений (работник) организации.</w:t>
      </w:r>
    </w:p>
    <w:p w14:paraId="34C50956" w14:textId="77777777" w:rsidR="00C0519B" w:rsidRDefault="00C0519B" w:rsidP="00C0519B">
      <w:pPr>
        <w:pStyle w:val="a0"/>
        <w:numPr>
          <w:ilvl w:val="0"/>
          <w:numId w:val="0"/>
        </w:numPr>
        <w:tabs>
          <w:tab w:val="clear" w:pos="567"/>
          <w:tab w:val="clear" w:pos="1276"/>
          <w:tab w:val="left" w:pos="1418"/>
        </w:tabs>
        <w:ind w:left="709"/>
        <w:rPr>
          <w:bCs/>
        </w:rPr>
      </w:pPr>
    </w:p>
    <w:p w14:paraId="06040814" w14:textId="77777777" w:rsidR="00C0519B" w:rsidRPr="00C64181" w:rsidRDefault="00C0519B" w:rsidP="00C0519B">
      <w:pPr>
        <w:pStyle w:val="a0"/>
        <w:numPr>
          <w:ilvl w:val="0"/>
          <w:numId w:val="0"/>
        </w:numPr>
        <w:tabs>
          <w:tab w:val="clear" w:pos="567"/>
          <w:tab w:val="clear" w:pos="1276"/>
          <w:tab w:val="left" w:pos="1418"/>
        </w:tabs>
        <w:ind w:left="1429" w:hanging="360"/>
        <w:rPr>
          <w:bCs/>
        </w:rPr>
        <w:sectPr w:rsidR="00C0519B" w:rsidRPr="00C64181" w:rsidSect="00CE17F0">
          <w:pgSz w:w="11906" w:h="16838"/>
          <w:pgMar w:top="1134" w:right="567" w:bottom="1134" w:left="1985" w:header="709" w:footer="709" w:gutter="0"/>
          <w:cols w:space="708"/>
          <w:titlePg/>
          <w:docGrid w:linePitch="381"/>
        </w:sectPr>
      </w:pPr>
    </w:p>
    <w:p w14:paraId="63B6A6F4" w14:textId="77777777" w:rsidR="00473DC6" w:rsidRPr="00C95024" w:rsidRDefault="009846A7" w:rsidP="009846A7">
      <w:pPr>
        <w:pStyle w:val="af8"/>
        <w:keepNext/>
        <w:pageBreakBefore/>
        <w:ind w:left="6480"/>
        <w:rPr>
          <w:b w:val="0"/>
        </w:rPr>
      </w:pPr>
      <w:bookmarkStart w:id="44" w:name="_Ref422743378"/>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2</w:t>
      </w:r>
      <w:r w:rsidR="0039230E" w:rsidRPr="009846A7">
        <w:rPr>
          <w:b w:val="0"/>
        </w:rPr>
        <w:fldChar w:fldCharType="end"/>
      </w:r>
      <w:bookmarkEnd w:id="44"/>
      <w:r>
        <w:rPr>
          <w:b w:val="0"/>
        </w:rPr>
        <w:br/>
      </w:r>
      <w:r w:rsidRPr="0072424C">
        <w:rPr>
          <w:b w:val="0"/>
        </w:rPr>
        <w:t xml:space="preserve">к </w:t>
      </w:r>
      <w:r>
        <w:rPr>
          <w:b w:val="0"/>
        </w:rPr>
        <w:t>Антикоррупционной политике</w:t>
      </w:r>
      <w:r>
        <w:rPr>
          <w:b w:val="0"/>
        </w:rPr>
        <w:br/>
      </w:r>
      <w:r w:rsidR="00C95024">
        <w:rPr>
          <w:b w:val="0"/>
        </w:rPr>
        <w:t xml:space="preserve">учреждения </w:t>
      </w:r>
      <w:r w:rsidR="00C95024" w:rsidRPr="00C95024">
        <w:rPr>
          <w:b w:val="0"/>
        </w:rPr>
        <w:t xml:space="preserve">МДОУ «Ильинский детский сад»          </w:t>
      </w:r>
    </w:p>
    <w:p w14:paraId="712FC79D" w14:textId="77777777" w:rsidR="00473DC6" w:rsidRDefault="00473DC6" w:rsidP="00AB287B">
      <w:pPr>
        <w:keepNext/>
        <w:keepLines/>
        <w:spacing w:before="240"/>
        <w:ind w:firstLine="0"/>
        <w:jc w:val="center"/>
        <w:outlineLvl w:val="0"/>
        <w:rPr>
          <w:rFonts w:cs="Times New Roman"/>
          <w:b/>
          <w:kern w:val="26"/>
          <w:szCs w:val="28"/>
        </w:rPr>
      </w:pPr>
      <w:bookmarkStart w:id="45" w:name="_Toc424284831"/>
      <w:r w:rsidRPr="00473DC6">
        <w:rPr>
          <w:rFonts w:cs="Times New Roman"/>
          <w:b/>
          <w:kern w:val="26"/>
          <w:szCs w:val="28"/>
        </w:rPr>
        <w:t>Кодекс</w:t>
      </w:r>
      <w:r w:rsidRPr="00473DC6">
        <w:rPr>
          <w:rFonts w:cs="Times New Roman"/>
          <w:b/>
          <w:kern w:val="26"/>
          <w:szCs w:val="28"/>
        </w:rPr>
        <w:br/>
        <w:t>этики и служебного поведения работников</w:t>
      </w:r>
      <w:bookmarkEnd w:id="45"/>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5"/>
      </w:tblGrid>
      <w:tr w:rsidR="00473DC6" w:rsidRPr="005C1F41" w14:paraId="7DD3C25C" w14:textId="77777777" w:rsidTr="008D13F2">
        <w:tc>
          <w:tcPr>
            <w:tcW w:w="9570" w:type="dxa"/>
          </w:tcPr>
          <w:p w14:paraId="5109BE3B" w14:textId="77777777" w:rsidR="00473DC6" w:rsidRPr="005C1F41" w:rsidRDefault="00C95024" w:rsidP="008D13F2">
            <w:pPr>
              <w:spacing w:line="276" w:lineRule="auto"/>
              <w:ind w:firstLine="0"/>
              <w:jc w:val="center"/>
              <w:rPr>
                <w:color w:val="FF0000"/>
                <w:kern w:val="26"/>
              </w:rPr>
            </w:pPr>
            <w:r w:rsidRPr="00C95024">
              <w:rPr>
                <w:kern w:val="26"/>
              </w:rPr>
              <w:t>Учреждения</w:t>
            </w:r>
            <w:r>
              <w:rPr>
                <w:color w:val="FF0000"/>
                <w:kern w:val="26"/>
              </w:rPr>
              <w:t xml:space="preserve"> </w:t>
            </w:r>
            <w:r>
              <w:rPr>
                <w:rFonts w:cs="Times New Roman"/>
                <w:szCs w:val="28"/>
              </w:rPr>
              <w:t xml:space="preserve">МДОУ «Ильинский детский сад»          </w:t>
            </w:r>
            <w:r>
              <w:rPr>
                <w:color w:val="FF0000"/>
                <w:kern w:val="26"/>
              </w:rPr>
              <w:t xml:space="preserve"> </w:t>
            </w:r>
          </w:p>
        </w:tc>
      </w:tr>
    </w:tbl>
    <w:p w14:paraId="3FD436F6" w14:textId="77777777" w:rsidR="00473DC6" w:rsidRPr="00C0519B" w:rsidRDefault="00473DC6" w:rsidP="00AB287B">
      <w:pPr>
        <w:pStyle w:val="a0"/>
        <w:keepNext/>
        <w:keepLines/>
        <w:numPr>
          <w:ilvl w:val="0"/>
          <w:numId w:val="7"/>
        </w:numPr>
        <w:spacing w:before="360" w:after="120"/>
        <w:ind w:left="357" w:hanging="357"/>
        <w:jc w:val="center"/>
        <w:outlineLvl w:val="1"/>
        <w:rPr>
          <w:b/>
        </w:rPr>
      </w:pPr>
      <w:bookmarkStart w:id="46" w:name="_Toc424284832"/>
      <w:r w:rsidRPr="00C0519B">
        <w:rPr>
          <w:b/>
        </w:rPr>
        <w:t>Общие положения</w:t>
      </w:r>
      <w:bookmarkEnd w:id="46"/>
    </w:p>
    <w:p w14:paraId="4B4D58CD" w14:textId="77777777" w:rsidR="00344129" w:rsidRDefault="00473DC6" w:rsidP="007714DF">
      <w:pPr>
        <w:pStyle w:val="a0"/>
        <w:numPr>
          <w:ilvl w:val="1"/>
          <w:numId w:val="7"/>
        </w:numPr>
        <w:ind w:left="0" w:firstLine="709"/>
      </w:pPr>
      <w:r>
        <w:t>Кодекс этики и служебного п</w:t>
      </w:r>
      <w:r w:rsidRPr="00DD30E8">
        <w:t xml:space="preserve">оведения </w:t>
      </w:r>
      <w:r w:rsidRPr="00B76548">
        <w:t xml:space="preserve">работников </w:t>
      </w:r>
      <w:r w:rsidR="00C95024">
        <w:t xml:space="preserve">учреждения МДОУ «Ильинский детский сад» </w:t>
      </w:r>
      <w:r>
        <w:t xml:space="preserve"> (далее - </w:t>
      </w:r>
      <w:r w:rsidR="007340C7">
        <w:t>Кодекс</w:t>
      </w:r>
      <w:r>
        <w:t xml:space="preserve">) </w:t>
      </w:r>
      <w:r w:rsidRPr="00DD30E8">
        <w:t xml:space="preserve">разработан в соответствии </w:t>
      </w:r>
      <w:r w:rsidR="00344129" w:rsidRPr="00344129">
        <w:rPr>
          <w:bCs/>
        </w:rPr>
        <w:t xml:space="preserve">с положениями </w:t>
      </w:r>
      <w:hyperlink r:id="rId28" w:history="1">
        <w:r w:rsidR="00344129" w:rsidRPr="00344129">
          <w:rPr>
            <w:bCs/>
          </w:rPr>
          <w:t>Конституции</w:t>
        </w:r>
      </w:hyperlink>
      <w:r w:rsidR="00344129" w:rsidRPr="00344129">
        <w:rPr>
          <w:bCs/>
        </w:rPr>
        <w:t xml:space="preserve"> Российской Федерации, Трудового кодекса Российской Федерации, </w:t>
      </w:r>
      <w:r w:rsidR="00F81B12">
        <w:rPr>
          <w:bCs/>
        </w:rPr>
        <w:t>З</w:t>
      </w:r>
      <w:r w:rsidR="00344129" w:rsidRPr="00344129">
        <w:rPr>
          <w:bCs/>
        </w:rPr>
        <w:t xml:space="preserve">акона </w:t>
      </w:r>
      <w:r w:rsidR="00F81B12">
        <w:rPr>
          <w:bCs/>
        </w:rPr>
        <w:t>о</w:t>
      </w:r>
      <w:r w:rsidR="00344129" w:rsidRPr="00344129">
        <w:rPr>
          <w:bCs/>
        </w:rPr>
        <w:t xml:space="preserve"> противодействии коррупции, иных нормативных правовых актов Российской Федерации, </w:t>
      </w:r>
      <w:r w:rsidR="00344129">
        <w:rPr>
          <w:bCs/>
        </w:rPr>
        <w:t>и</w:t>
      </w:r>
      <w:r w:rsidR="00344129" w:rsidRPr="00344129">
        <w:rPr>
          <w:bCs/>
        </w:rPr>
        <w:t xml:space="preserve"> основан на общепризнанных нравственных принципах и нормах российского общества и государства</w:t>
      </w:r>
    </w:p>
    <w:p w14:paraId="71549DB7" w14:textId="77777777" w:rsidR="00473DC6" w:rsidRPr="00DD30E8" w:rsidRDefault="00473DC6" w:rsidP="007714DF">
      <w:pPr>
        <w:pStyle w:val="a0"/>
        <w:numPr>
          <w:ilvl w:val="1"/>
          <w:numId w:val="7"/>
        </w:numPr>
        <w:ind w:left="0" w:firstLine="709"/>
      </w:pPr>
      <w:r w:rsidRPr="00DD30E8">
        <w:t>Кодекс представля</w:t>
      </w:r>
      <w:r>
        <w:t>ет собой свод общих профессионал</w:t>
      </w:r>
      <w:r w:rsidRPr="00DD30E8">
        <w:t>ьных принципо</w:t>
      </w:r>
      <w:r>
        <w:t>в и правил поведения</w:t>
      </w:r>
      <w:r w:rsidRPr="00DD30E8">
        <w:t>, которыми надлежит руководствоваться всем работникам независимо от занимаемой должности.</w:t>
      </w:r>
    </w:p>
    <w:p w14:paraId="56336F3D" w14:textId="77777777" w:rsidR="00F81B12" w:rsidRPr="00F81B12" w:rsidRDefault="00F81B12" w:rsidP="007714DF">
      <w:pPr>
        <w:pStyle w:val="a0"/>
        <w:numPr>
          <w:ilvl w:val="1"/>
          <w:numId w:val="7"/>
        </w:numPr>
        <w:ind w:left="0" w:firstLine="709"/>
      </w:pPr>
      <w:r w:rsidRPr="00F81B12">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14:paraId="0E3F5772" w14:textId="77777777" w:rsidR="0035099A" w:rsidRDefault="00473DC6" w:rsidP="007714DF">
      <w:pPr>
        <w:pStyle w:val="a0"/>
        <w:numPr>
          <w:ilvl w:val="1"/>
          <w:numId w:val="7"/>
        </w:numPr>
        <w:ind w:left="0" w:firstLine="709"/>
      </w:pPr>
      <w:r w:rsidRPr="00DD30E8">
        <w:t>Кодекс служит фундаментом для формирования рабочих взаимоотношений</w:t>
      </w:r>
      <w:r>
        <w:t xml:space="preserve"> в </w:t>
      </w:r>
      <w:r w:rsidR="007340C7">
        <w:t>организации</w:t>
      </w:r>
      <w:r w:rsidRPr="00DD30E8">
        <w:t xml:space="preserve">, основанных на </w:t>
      </w:r>
      <w:r w:rsidR="0035099A">
        <w:t xml:space="preserve">общепринятых </w:t>
      </w:r>
      <w:r w:rsidRPr="00DD30E8">
        <w:t>нормах морали</w:t>
      </w:r>
      <w:r w:rsidR="0035099A">
        <w:t xml:space="preserve"> и </w:t>
      </w:r>
      <w:r w:rsidRPr="00DD30E8">
        <w:t>нравственности</w:t>
      </w:r>
      <w:r w:rsidR="0035099A">
        <w:t>.</w:t>
      </w:r>
    </w:p>
    <w:p w14:paraId="2F0A738D" w14:textId="77777777" w:rsidR="00F81B12" w:rsidRPr="00F81B12" w:rsidRDefault="0035099A" w:rsidP="007714DF">
      <w:pPr>
        <w:pStyle w:val="a0"/>
        <w:numPr>
          <w:ilvl w:val="1"/>
          <w:numId w:val="7"/>
        </w:numPr>
        <w:ind w:left="0" w:firstLine="709"/>
      </w:pPr>
      <w:r w:rsidRPr="00DD30E8">
        <w:t xml:space="preserve">Кодекс призван </w:t>
      </w:r>
      <w:r>
        <w:t>повысить</w:t>
      </w:r>
      <w:r w:rsidRPr="00DD30E8">
        <w:t xml:space="preserve"> эффективность выполнения работниками своих</w:t>
      </w:r>
      <w:r>
        <w:t xml:space="preserve"> трудовых</w:t>
      </w:r>
      <w:r w:rsidRPr="00DD30E8">
        <w:t xml:space="preserve"> обязанностей.</w:t>
      </w:r>
      <w:r>
        <w:t xml:space="preserve"> </w:t>
      </w:r>
      <w:r w:rsidR="00F81B12" w:rsidRPr="00F81B12">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14:paraId="3EFFB879" w14:textId="77777777" w:rsidR="00473DC6" w:rsidRPr="00187F13" w:rsidRDefault="00473DC6" w:rsidP="00AB287B">
      <w:pPr>
        <w:pStyle w:val="a0"/>
        <w:keepNext/>
        <w:keepLines/>
        <w:numPr>
          <w:ilvl w:val="0"/>
          <w:numId w:val="7"/>
        </w:numPr>
        <w:spacing w:before="360" w:after="120"/>
        <w:ind w:left="357" w:hanging="357"/>
        <w:jc w:val="center"/>
        <w:outlineLvl w:val="1"/>
        <w:rPr>
          <w:b/>
        </w:rPr>
      </w:pPr>
      <w:bookmarkStart w:id="47" w:name="_Toc424284833"/>
      <w:r w:rsidRPr="00187F13">
        <w:rPr>
          <w:b/>
        </w:rPr>
        <w:t xml:space="preserve">Основные </w:t>
      </w:r>
      <w:r w:rsidR="00187F13">
        <w:rPr>
          <w:b/>
        </w:rPr>
        <w:t xml:space="preserve">обязанности, </w:t>
      </w:r>
      <w:r w:rsidRPr="00187F13">
        <w:rPr>
          <w:b/>
        </w:rPr>
        <w:t xml:space="preserve">принципы </w:t>
      </w:r>
      <w:r w:rsidR="00187F13">
        <w:rPr>
          <w:b/>
        </w:rPr>
        <w:br/>
      </w:r>
      <w:r w:rsidRPr="00187F13">
        <w:rPr>
          <w:b/>
        </w:rPr>
        <w:t>и правила служебного поведения работников</w:t>
      </w:r>
      <w:bookmarkEnd w:id="47"/>
    </w:p>
    <w:p w14:paraId="7354C209" w14:textId="77777777" w:rsidR="00473DC6" w:rsidRPr="00DD30E8" w:rsidRDefault="00473DC6" w:rsidP="007714DF">
      <w:pPr>
        <w:pStyle w:val="a0"/>
        <w:numPr>
          <w:ilvl w:val="1"/>
          <w:numId w:val="7"/>
        </w:numPr>
        <w:ind w:left="0" w:firstLine="709"/>
      </w:pPr>
      <w:r>
        <w:t>Де</w:t>
      </w:r>
      <w:r w:rsidRPr="00DD30E8">
        <w:t xml:space="preserve">ятельность </w:t>
      </w:r>
      <w:r w:rsidR="00187F13">
        <w:t>организации</w:t>
      </w:r>
      <w:r w:rsidRPr="00DD30E8">
        <w:t xml:space="preserve"> и ее работников основывается на</w:t>
      </w:r>
      <w:r>
        <w:t xml:space="preserve"> </w:t>
      </w:r>
      <w:r w:rsidRPr="00DD30E8">
        <w:t>следующих принципах профессиональной этики:</w:t>
      </w:r>
    </w:p>
    <w:p w14:paraId="15A4C96F" w14:textId="77777777" w:rsidR="00473DC6" w:rsidRPr="00187F13" w:rsidRDefault="00187F13" w:rsidP="00187F13">
      <w:pPr>
        <w:spacing w:line="276" w:lineRule="auto"/>
        <w:jc w:val="both"/>
        <w:rPr>
          <w:kern w:val="26"/>
        </w:rPr>
      </w:pPr>
      <w:r>
        <w:rPr>
          <w:kern w:val="26"/>
        </w:rPr>
        <w:t>– </w:t>
      </w:r>
      <w:r w:rsidR="00473DC6" w:rsidRPr="00187F13">
        <w:rPr>
          <w:kern w:val="26"/>
        </w:rPr>
        <w:t>законность;</w:t>
      </w:r>
    </w:p>
    <w:p w14:paraId="6DD06C08" w14:textId="77777777" w:rsidR="00473DC6" w:rsidRPr="00187F13" w:rsidRDefault="00187F13" w:rsidP="00187F13">
      <w:pPr>
        <w:spacing w:line="276" w:lineRule="auto"/>
        <w:jc w:val="both"/>
        <w:rPr>
          <w:kern w:val="26"/>
        </w:rPr>
      </w:pPr>
      <w:r>
        <w:rPr>
          <w:kern w:val="26"/>
        </w:rPr>
        <w:t>– </w:t>
      </w:r>
      <w:r w:rsidR="00473DC6" w:rsidRPr="00187F13">
        <w:rPr>
          <w:kern w:val="26"/>
        </w:rPr>
        <w:t>профессионализм;</w:t>
      </w:r>
    </w:p>
    <w:p w14:paraId="6FCD5E66" w14:textId="77777777" w:rsidR="00473DC6" w:rsidRPr="00187F13" w:rsidRDefault="00187F13" w:rsidP="00187F13">
      <w:pPr>
        <w:spacing w:line="276" w:lineRule="auto"/>
        <w:jc w:val="both"/>
        <w:rPr>
          <w:kern w:val="26"/>
        </w:rPr>
      </w:pPr>
      <w:r>
        <w:rPr>
          <w:kern w:val="26"/>
        </w:rPr>
        <w:t>– </w:t>
      </w:r>
      <w:r w:rsidR="00473DC6" w:rsidRPr="00187F13">
        <w:rPr>
          <w:kern w:val="26"/>
        </w:rPr>
        <w:t>независимость;</w:t>
      </w:r>
    </w:p>
    <w:p w14:paraId="34AB53AF" w14:textId="77777777" w:rsidR="00473DC6" w:rsidRPr="00187F13" w:rsidRDefault="00187F13" w:rsidP="00187F13">
      <w:pPr>
        <w:spacing w:line="276" w:lineRule="auto"/>
        <w:jc w:val="both"/>
        <w:rPr>
          <w:kern w:val="26"/>
        </w:rPr>
      </w:pPr>
      <w:r>
        <w:rPr>
          <w:kern w:val="26"/>
        </w:rPr>
        <w:t>– </w:t>
      </w:r>
      <w:r w:rsidR="00473DC6" w:rsidRPr="00187F13">
        <w:rPr>
          <w:kern w:val="26"/>
        </w:rPr>
        <w:t>добросовестность;</w:t>
      </w:r>
    </w:p>
    <w:p w14:paraId="2BB63851" w14:textId="77777777" w:rsidR="00473DC6" w:rsidRPr="00187F13" w:rsidRDefault="00187F13" w:rsidP="00187F13">
      <w:pPr>
        <w:spacing w:line="276" w:lineRule="auto"/>
        <w:jc w:val="both"/>
        <w:rPr>
          <w:kern w:val="26"/>
        </w:rPr>
      </w:pPr>
      <w:r>
        <w:rPr>
          <w:kern w:val="26"/>
        </w:rPr>
        <w:lastRenderedPageBreak/>
        <w:t>– </w:t>
      </w:r>
      <w:r w:rsidR="00473DC6" w:rsidRPr="00187F13">
        <w:rPr>
          <w:kern w:val="26"/>
        </w:rPr>
        <w:t>конфиденциальность;</w:t>
      </w:r>
    </w:p>
    <w:p w14:paraId="089B49CE" w14:textId="77777777" w:rsidR="00473DC6" w:rsidRPr="00187F13" w:rsidRDefault="00187F13" w:rsidP="00187F13">
      <w:pPr>
        <w:spacing w:line="276" w:lineRule="auto"/>
        <w:jc w:val="both"/>
        <w:rPr>
          <w:kern w:val="26"/>
        </w:rPr>
      </w:pPr>
      <w:r>
        <w:rPr>
          <w:kern w:val="26"/>
        </w:rPr>
        <w:t>– </w:t>
      </w:r>
      <w:r w:rsidR="00473DC6" w:rsidRPr="00187F13">
        <w:rPr>
          <w:kern w:val="26"/>
        </w:rPr>
        <w:t>информирование;</w:t>
      </w:r>
    </w:p>
    <w:p w14:paraId="486B1729" w14:textId="77777777" w:rsidR="00473DC6" w:rsidRPr="00187F13" w:rsidRDefault="00187F13" w:rsidP="00187F13">
      <w:pPr>
        <w:spacing w:line="276" w:lineRule="auto"/>
        <w:jc w:val="both"/>
        <w:rPr>
          <w:kern w:val="26"/>
        </w:rPr>
      </w:pPr>
      <w:r>
        <w:rPr>
          <w:kern w:val="26"/>
        </w:rPr>
        <w:t>– </w:t>
      </w:r>
      <w:r w:rsidR="00473DC6" w:rsidRPr="00187F13">
        <w:rPr>
          <w:kern w:val="26"/>
        </w:rPr>
        <w:t>эффективный внутренний контроль;</w:t>
      </w:r>
    </w:p>
    <w:p w14:paraId="4F6469FE" w14:textId="77777777" w:rsidR="00473DC6" w:rsidRPr="00187F13" w:rsidRDefault="00187F13" w:rsidP="00187F13">
      <w:pPr>
        <w:spacing w:line="276" w:lineRule="auto"/>
        <w:jc w:val="both"/>
        <w:rPr>
          <w:kern w:val="26"/>
        </w:rPr>
      </w:pPr>
      <w:r>
        <w:rPr>
          <w:kern w:val="26"/>
        </w:rPr>
        <w:t>– </w:t>
      </w:r>
      <w:r w:rsidR="00473DC6" w:rsidRPr="00187F13">
        <w:rPr>
          <w:kern w:val="26"/>
        </w:rPr>
        <w:t>справедливость;</w:t>
      </w:r>
    </w:p>
    <w:p w14:paraId="5A4316E7" w14:textId="77777777" w:rsidR="00473DC6" w:rsidRPr="00187F13" w:rsidRDefault="00187F13" w:rsidP="00187F13">
      <w:pPr>
        <w:spacing w:line="276" w:lineRule="auto"/>
        <w:jc w:val="both"/>
        <w:rPr>
          <w:kern w:val="26"/>
        </w:rPr>
      </w:pPr>
      <w:r>
        <w:rPr>
          <w:kern w:val="26"/>
        </w:rPr>
        <w:t>– </w:t>
      </w:r>
      <w:r w:rsidR="00473DC6" w:rsidRPr="00187F13">
        <w:rPr>
          <w:kern w:val="26"/>
        </w:rPr>
        <w:t>ответственность;</w:t>
      </w:r>
    </w:p>
    <w:p w14:paraId="5AD28FC1" w14:textId="77777777" w:rsidR="00473DC6" w:rsidRPr="00187F13" w:rsidRDefault="00187F13" w:rsidP="00187F13">
      <w:pPr>
        <w:spacing w:line="276" w:lineRule="auto"/>
        <w:jc w:val="both"/>
        <w:rPr>
          <w:kern w:val="26"/>
        </w:rPr>
      </w:pPr>
      <w:r>
        <w:rPr>
          <w:kern w:val="26"/>
        </w:rPr>
        <w:t>– </w:t>
      </w:r>
      <w:r w:rsidR="00473DC6" w:rsidRPr="00187F13">
        <w:rPr>
          <w:kern w:val="26"/>
        </w:rPr>
        <w:t>объективность;</w:t>
      </w:r>
    </w:p>
    <w:p w14:paraId="5AE1D845" w14:textId="77777777" w:rsidR="00473DC6" w:rsidRPr="00187F13" w:rsidRDefault="00187F13" w:rsidP="00187F13">
      <w:pPr>
        <w:spacing w:line="276" w:lineRule="auto"/>
        <w:jc w:val="both"/>
        <w:rPr>
          <w:kern w:val="26"/>
        </w:rPr>
      </w:pPr>
      <w:r>
        <w:rPr>
          <w:kern w:val="26"/>
        </w:rPr>
        <w:t>– </w:t>
      </w:r>
      <w:r w:rsidR="00473DC6" w:rsidRPr="00187F13">
        <w:rPr>
          <w:kern w:val="26"/>
        </w:rPr>
        <w:t>доверие, уважение и доброжелательность к коллегам по работе.</w:t>
      </w:r>
    </w:p>
    <w:p w14:paraId="2532C442" w14:textId="77777777" w:rsidR="00187F13" w:rsidRPr="00187F13" w:rsidRDefault="00187F13" w:rsidP="007714DF">
      <w:pPr>
        <w:pStyle w:val="a0"/>
        <w:numPr>
          <w:ilvl w:val="1"/>
          <w:numId w:val="7"/>
        </w:numPr>
        <w:ind w:left="0" w:firstLine="709"/>
      </w:pPr>
      <w:r>
        <w:t>В соответствии со статьей </w:t>
      </w:r>
      <w:r w:rsidRPr="00D72645">
        <w:t>21 Трудового кодекса Российской Федерации р</w:t>
      </w:r>
      <w:r w:rsidRPr="00187F13">
        <w:t>аботник обязан:</w:t>
      </w:r>
    </w:p>
    <w:p w14:paraId="279FCEC0" w14:textId="77777777" w:rsidR="00187F13" w:rsidRPr="00187F13" w:rsidRDefault="00187F13" w:rsidP="00187F13">
      <w:pPr>
        <w:spacing w:line="276" w:lineRule="auto"/>
        <w:jc w:val="both"/>
        <w:rPr>
          <w:kern w:val="26"/>
        </w:rPr>
      </w:pPr>
      <w:r>
        <w:rPr>
          <w:kern w:val="26"/>
        </w:rPr>
        <w:t>– </w:t>
      </w:r>
      <w:r w:rsidRPr="00187F13">
        <w:rPr>
          <w:kern w:val="26"/>
        </w:rPr>
        <w:t>добросовестно исполнять свои трудовые обязанности, возложенные на него трудовым договором;</w:t>
      </w:r>
    </w:p>
    <w:p w14:paraId="38CB6D1F" w14:textId="77777777" w:rsidR="00187F13" w:rsidRPr="00187F13" w:rsidRDefault="00187F13" w:rsidP="00187F13">
      <w:pPr>
        <w:spacing w:line="276" w:lineRule="auto"/>
        <w:jc w:val="both"/>
        <w:rPr>
          <w:kern w:val="26"/>
        </w:rPr>
      </w:pPr>
      <w:r>
        <w:rPr>
          <w:kern w:val="26"/>
        </w:rPr>
        <w:t>– </w:t>
      </w:r>
      <w:r w:rsidRPr="00187F13">
        <w:rPr>
          <w:kern w:val="26"/>
        </w:rPr>
        <w:t>соблюдать правила внутреннего трудового распорядка;</w:t>
      </w:r>
    </w:p>
    <w:p w14:paraId="6F262223" w14:textId="77777777" w:rsidR="00187F13" w:rsidRPr="00187F13" w:rsidRDefault="00187F13" w:rsidP="00187F13">
      <w:pPr>
        <w:spacing w:line="276" w:lineRule="auto"/>
        <w:jc w:val="both"/>
        <w:rPr>
          <w:kern w:val="26"/>
        </w:rPr>
      </w:pPr>
      <w:r>
        <w:rPr>
          <w:kern w:val="26"/>
        </w:rPr>
        <w:t>– </w:t>
      </w:r>
      <w:r w:rsidRPr="00187F13">
        <w:rPr>
          <w:kern w:val="26"/>
        </w:rPr>
        <w:t>соблюдать трудовую дисциплину;</w:t>
      </w:r>
    </w:p>
    <w:p w14:paraId="24F89DCA" w14:textId="77777777" w:rsidR="00187F13" w:rsidRPr="00187F13" w:rsidRDefault="00187F13" w:rsidP="00187F13">
      <w:pPr>
        <w:spacing w:line="276" w:lineRule="auto"/>
        <w:jc w:val="both"/>
        <w:rPr>
          <w:kern w:val="26"/>
        </w:rPr>
      </w:pPr>
      <w:r>
        <w:rPr>
          <w:kern w:val="26"/>
        </w:rPr>
        <w:t>– </w:t>
      </w:r>
      <w:r w:rsidRPr="00187F13">
        <w:rPr>
          <w:kern w:val="26"/>
        </w:rPr>
        <w:t>выполнять установленные нормы труда;</w:t>
      </w:r>
    </w:p>
    <w:p w14:paraId="70CA18A2" w14:textId="77777777" w:rsidR="00187F13" w:rsidRPr="00187F13" w:rsidRDefault="00187F13" w:rsidP="00187F13">
      <w:pPr>
        <w:spacing w:line="276" w:lineRule="auto"/>
        <w:jc w:val="both"/>
        <w:rPr>
          <w:kern w:val="26"/>
        </w:rPr>
      </w:pPr>
      <w:r>
        <w:rPr>
          <w:kern w:val="26"/>
        </w:rPr>
        <w:t>– </w:t>
      </w:r>
      <w:r w:rsidRPr="00187F13">
        <w:rPr>
          <w:kern w:val="26"/>
        </w:rPr>
        <w:t>соблюдать требования по охране труда и обеспечению безопасности труда;</w:t>
      </w:r>
    </w:p>
    <w:p w14:paraId="141FFF48" w14:textId="77777777" w:rsidR="00187F13" w:rsidRPr="00187F13" w:rsidRDefault="00187F13" w:rsidP="00187F13">
      <w:pPr>
        <w:spacing w:line="276" w:lineRule="auto"/>
        <w:jc w:val="both"/>
        <w:rPr>
          <w:kern w:val="26"/>
        </w:rPr>
      </w:pPr>
      <w:r>
        <w:rPr>
          <w:kern w:val="26"/>
        </w:rPr>
        <w:t>– </w:t>
      </w:r>
      <w:r w:rsidRPr="00187F13">
        <w:rPr>
          <w:kern w:val="26"/>
        </w:rPr>
        <w:t>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14:paraId="2A912D85" w14:textId="77777777" w:rsidR="00187F13" w:rsidRPr="00187F13" w:rsidRDefault="00187F13" w:rsidP="00187F13">
      <w:pPr>
        <w:spacing w:line="276" w:lineRule="auto"/>
        <w:jc w:val="both"/>
        <w:rPr>
          <w:kern w:val="26"/>
        </w:rPr>
      </w:pPr>
      <w:r>
        <w:rPr>
          <w:kern w:val="26"/>
        </w:rPr>
        <w:t>– </w:t>
      </w:r>
      <w:r w:rsidRPr="00187F13">
        <w:rPr>
          <w:kern w:val="26"/>
        </w:rPr>
        <w:t>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14:paraId="1E8C2248" w14:textId="77777777" w:rsidR="00187F13" w:rsidRDefault="00187F13" w:rsidP="007714DF">
      <w:pPr>
        <w:pStyle w:val="a0"/>
        <w:numPr>
          <w:ilvl w:val="1"/>
          <w:numId w:val="7"/>
        </w:numPr>
        <w:ind w:left="0" w:firstLine="709"/>
      </w:pPr>
      <w:r>
        <w:t>Работники, сознавая ответственность перед гражданами, обществом и государством, призваны:</w:t>
      </w:r>
    </w:p>
    <w:p w14:paraId="010BEB44" w14:textId="77777777" w:rsidR="00187F13" w:rsidRPr="00187F13" w:rsidRDefault="00187F13" w:rsidP="00187F13">
      <w:pPr>
        <w:spacing w:line="276" w:lineRule="auto"/>
        <w:jc w:val="both"/>
        <w:rPr>
          <w:kern w:val="26"/>
        </w:rPr>
      </w:pPr>
      <w:r>
        <w:rPr>
          <w:kern w:val="26"/>
        </w:rPr>
        <w:t>– </w:t>
      </w:r>
      <w:r w:rsidRPr="00187F13">
        <w:rPr>
          <w:kern w:val="26"/>
        </w:rPr>
        <w:t xml:space="preserve">исходить из того, что признание, соблюдение и защита прав и свобод человека и гражданина определяют основной смысл и содержание деятельности </w:t>
      </w:r>
      <w:r>
        <w:rPr>
          <w:kern w:val="26"/>
        </w:rPr>
        <w:t>организации</w:t>
      </w:r>
      <w:r w:rsidRPr="00187F13">
        <w:rPr>
          <w:kern w:val="26"/>
        </w:rPr>
        <w:t>;</w:t>
      </w:r>
    </w:p>
    <w:p w14:paraId="414D51A4" w14:textId="77777777" w:rsidR="00187F13" w:rsidRPr="00187F13" w:rsidRDefault="00187F13" w:rsidP="00187F13">
      <w:pPr>
        <w:spacing w:line="276" w:lineRule="auto"/>
        <w:jc w:val="both"/>
        <w:rPr>
          <w:kern w:val="26"/>
        </w:rPr>
      </w:pPr>
      <w:r>
        <w:rPr>
          <w:kern w:val="26"/>
        </w:rPr>
        <w:t>– </w:t>
      </w:r>
      <w:r w:rsidRPr="00187F13">
        <w:rPr>
          <w:kern w:val="26"/>
        </w:rPr>
        <w:t xml:space="preserve">соблюдать </w:t>
      </w:r>
      <w:hyperlink r:id="rId29" w:history="1">
        <w:r w:rsidRPr="00187F13">
          <w:rPr>
            <w:kern w:val="26"/>
          </w:rPr>
          <w:t>Конституцию</w:t>
        </w:r>
      </w:hyperlink>
      <w:r w:rsidRPr="00187F13">
        <w:rPr>
          <w:kern w:val="26"/>
        </w:rPr>
        <w:t xml:space="preserve"> Российской Федерации, законодательство Российской Федерации и </w:t>
      </w:r>
      <w:r>
        <w:rPr>
          <w:kern w:val="26"/>
        </w:rPr>
        <w:t>Ярославской области</w:t>
      </w:r>
      <w:r w:rsidRPr="00187F13">
        <w:rPr>
          <w:kern w:val="26"/>
        </w:rPr>
        <w:t xml:space="preserve">, не допускать нарушение законов и иных нормативных правовых актов исходя из политической, экономической целесообразности либо по иным мотивам; </w:t>
      </w:r>
    </w:p>
    <w:p w14:paraId="4E41D46C" w14:textId="77777777" w:rsidR="00187F13" w:rsidRPr="00187F13" w:rsidRDefault="00187F13" w:rsidP="00187F13">
      <w:pPr>
        <w:spacing w:line="276" w:lineRule="auto"/>
        <w:jc w:val="both"/>
        <w:rPr>
          <w:kern w:val="26"/>
        </w:rPr>
      </w:pPr>
      <w:r>
        <w:rPr>
          <w:kern w:val="26"/>
        </w:rPr>
        <w:t>– </w:t>
      </w:r>
      <w:r w:rsidRPr="00187F13">
        <w:rPr>
          <w:kern w:val="26"/>
        </w:rPr>
        <w:t xml:space="preserve">обеспечивать эффективную работу </w:t>
      </w:r>
      <w:r>
        <w:rPr>
          <w:kern w:val="26"/>
        </w:rPr>
        <w:t>организации</w:t>
      </w:r>
      <w:r w:rsidRPr="00187F13">
        <w:rPr>
          <w:kern w:val="26"/>
        </w:rPr>
        <w:t>;</w:t>
      </w:r>
    </w:p>
    <w:p w14:paraId="4E7F225A" w14:textId="77777777" w:rsidR="00187F13" w:rsidRPr="00187F13" w:rsidRDefault="00187F13" w:rsidP="00187F13">
      <w:pPr>
        <w:spacing w:line="276" w:lineRule="auto"/>
        <w:jc w:val="both"/>
        <w:rPr>
          <w:kern w:val="26"/>
        </w:rPr>
      </w:pPr>
      <w:r>
        <w:rPr>
          <w:kern w:val="26"/>
        </w:rPr>
        <w:t>– </w:t>
      </w:r>
      <w:r w:rsidRPr="00187F13">
        <w:rPr>
          <w:kern w:val="26"/>
        </w:rPr>
        <w:t xml:space="preserve">осуществлять свою деятельность в пределах предмета и целей деятельности </w:t>
      </w:r>
      <w:r>
        <w:rPr>
          <w:kern w:val="26"/>
        </w:rPr>
        <w:t>организации</w:t>
      </w:r>
      <w:r w:rsidRPr="00187F13">
        <w:rPr>
          <w:kern w:val="26"/>
        </w:rPr>
        <w:t>;</w:t>
      </w:r>
    </w:p>
    <w:p w14:paraId="7E55BED8" w14:textId="77777777" w:rsidR="00187F13" w:rsidRPr="00187F13" w:rsidRDefault="00187F13" w:rsidP="00187F13">
      <w:pPr>
        <w:spacing w:line="276" w:lineRule="auto"/>
        <w:jc w:val="both"/>
        <w:rPr>
          <w:kern w:val="26"/>
        </w:rPr>
      </w:pPr>
      <w:r>
        <w:rPr>
          <w:kern w:val="26"/>
        </w:rPr>
        <w:t>– </w:t>
      </w:r>
      <w:r w:rsidRPr="00187F13">
        <w:rPr>
          <w:kern w:val="26"/>
        </w:rPr>
        <w:t xml:space="preserve">при исполнении </w:t>
      </w:r>
      <w:r>
        <w:rPr>
          <w:kern w:val="26"/>
        </w:rPr>
        <w:t>трудовых</w:t>
      </w:r>
      <w:r w:rsidRPr="00187F13">
        <w:rPr>
          <w:kern w:val="26"/>
        </w:rPr>
        <w:t xml:space="preserve"> обязанностей не оказывать предпочтения каким-либо профессиональным или социальным группам и организациям, </w:t>
      </w:r>
      <w:r w:rsidRPr="00187F13">
        <w:rPr>
          <w:kern w:val="26"/>
        </w:rPr>
        <w:lastRenderedPageBreak/>
        <w:t>быть независимыми от влияния отдельных граждан, профессиональных или социальных групп и организаций;</w:t>
      </w:r>
    </w:p>
    <w:p w14:paraId="3A8750BE" w14:textId="77777777" w:rsidR="00187F13" w:rsidRPr="00187F13" w:rsidRDefault="00187F13" w:rsidP="00187F13">
      <w:pPr>
        <w:spacing w:line="276" w:lineRule="auto"/>
        <w:jc w:val="both"/>
        <w:rPr>
          <w:kern w:val="26"/>
        </w:rPr>
      </w:pPr>
      <w:r>
        <w:rPr>
          <w:kern w:val="26"/>
        </w:rPr>
        <w:t>– </w:t>
      </w:r>
      <w:r w:rsidRPr="00187F13">
        <w:rPr>
          <w:kern w:val="26"/>
        </w:rPr>
        <w:t>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14:paraId="74314EA1" w14:textId="77777777" w:rsidR="00187F13" w:rsidRPr="00187F13" w:rsidRDefault="00187F13" w:rsidP="00187F13">
      <w:pPr>
        <w:spacing w:line="276" w:lineRule="auto"/>
        <w:jc w:val="both"/>
        <w:rPr>
          <w:kern w:val="26"/>
        </w:rPr>
      </w:pPr>
      <w:r>
        <w:rPr>
          <w:kern w:val="26"/>
        </w:rPr>
        <w:t>– </w:t>
      </w:r>
      <w:r w:rsidRPr="00187F13">
        <w:rPr>
          <w:kern w:val="26"/>
        </w:rPr>
        <w:t>соблюдать беспристрастность, исключающую возможность влияния на их деятельность решений политических партий и общественных объединений;</w:t>
      </w:r>
    </w:p>
    <w:p w14:paraId="22A26CE1" w14:textId="77777777" w:rsidR="00187F13" w:rsidRPr="00187F13" w:rsidRDefault="00187F13" w:rsidP="00187F13">
      <w:pPr>
        <w:spacing w:line="276" w:lineRule="auto"/>
        <w:jc w:val="both"/>
        <w:rPr>
          <w:kern w:val="26"/>
        </w:rPr>
      </w:pPr>
      <w:r>
        <w:rPr>
          <w:kern w:val="26"/>
        </w:rPr>
        <w:t>– </w:t>
      </w:r>
      <w:r w:rsidRPr="00187F13">
        <w:rPr>
          <w:kern w:val="26"/>
        </w:rPr>
        <w:t>соблюдать нормы профессиональной этики и правила делового поведения;</w:t>
      </w:r>
    </w:p>
    <w:p w14:paraId="4C37A6EA" w14:textId="77777777" w:rsidR="00187F13" w:rsidRPr="00187F13" w:rsidRDefault="00187F13" w:rsidP="00187F13">
      <w:pPr>
        <w:spacing w:line="276" w:lineRule="auto"/>
        <w:jc w:val="both"/>
        <w:rPr>
          <w:kern w:val="26"/>
        </w:rPr>
      </w:pPr>
      <w:r>
        <w:rPr>
          <w:kern w:val="26"/>
        </w:rPr>
        <w:t>– </w:t>
      </w:r>
      <w:r w:rsidRPr="00187F13">
        <w:rPr>
          <w:kern w:val="26"/>
        </w:rPr>
        <w:t>проявлять корректность и внимательность в обращении с гражданами и должностными лицами;</w:t>
      </w:r>
    </w:p>
    <w:p w14:paraId="0E0B3B2C" w14:textId="77777777" w:rsidR="00187F13" w:rsidRPr="00187F13" w:rsidRDefault="00187F13" w:rsidP="00187F13">
      <w:pPr>
        <w:spacing w:line="276" w:lineRule="auto"/>
        <w:jc w:val="both"/>
        <w:rPr>
          <w:kern w:val="26"/>
        </w:rPr>
      </w:pPr>
      <w:r>
        <w:rPr>
          <w:kern w:val="26"/>
        </w:rPr>
        <w:t>– </w:t>
      </w:r>
      <w:r w:rsidRPr="00187F13">
        <w:rPr>
          <w:kern w:val="26"/>
        </w:rPr>
        <w:t>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14:paraId="5FE9CA7E" w14:textId="77777777"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оведения, которое могло бы вызвать сомнение в добросовестном исполнении работником </w:t>
      </w:r>
      <w:r>
        <w:rPr>
          <w:kern w:val="26"/>
        </w:rPr>
        <w:t>трудовых</w:t>
      </w:r>
      <w:r w:rsidRPr="00187F13">
        <w:rPr>
          <w:kern w:val="26"/>
        </w:rPr>
        <w:t xml:space="preserve"> обязанностей, а также избегать конфликтных ситуаций, способных нанести ущерб его репутации или авторитету </w:t>
      </w:r>
      <w:r>
        <w:rPr>
          <w:kern w:val="26"/>
        </w:rPr>
        <w:t>организации</w:t>
      </w:r>
      <w:r w:rsidRPr="00187F13">
        <w:rPr>
          <w:kern w:val="26"/>
        </w:rPr>
        <w:t>;</w:t>
      </w:r>
    </w:p>
    <w:p w14:paraId="270A36DD" w14:textId="77777777" w:rsidR="00187F13" w:rsidRPr="00187F13" w:rsidRDefault="00187F13" w:rsidP="00187F13">
      <w:pPr>
        <w:spacing w:line="276" w:lineRule="auto"/>
        <w:jc w:val="both"/>
        <w:rPr>
          <w:kern w:val="26"/>
        </w:rPr>
      </w:pPr>
      <w:r>
        <w:rPr>
          <w:kern w:val="26"/>
        </w:rPr>
        <w:t>– </w:t>
      </w:r>
      <w:r w:rsidRPr="00187F13">
        <w:rPr>
          <w:kern w:val="26"/>
        </w:rPr>
        <w:t>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14:paraId="4DE79620" w14:textId="77777777"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убличных высказываний, суждений и оценок в отношении деятельности </w:t>
      </w:r>
      <w:r>
        <w:rPr>
          <w:kern w:val="26"/>
        </w:rPr>
        <w:t>организации</w:t>
      </w:r>
      <w:r w:rsidRPr="00187F13">
        <w:rPr>
          <w:kern w:val="26"/>
        </w:rPr>
        <w:t>, руководителя</w:t>
      </w:r>
      <w:r>
        <w:rPr>
          <w:kern w:val="26"/>
        </w:rPr>
        <w:t xml:space="preserve"> организации</w:t>
      </w:r>
      <w:r w:rsidRPr="00187F13">
        <w:rPr>
          <w:kern w:val="26"/>
        </w:rPr>
        <w:t>, если это не входит в должностные обязанности работника;</w:t>
      </w:r>
    </w:p>
    <w:p w14:paraId="48771B4C" w14:textId="77777777" w:rsidR="00187F13" w:rsidRPr="00187F13" w:rsidRDefault="00187F13" w:rsidP="00187F13">
      <w:pPr>
        <w:spacing w:line="276" w:lineRule="auto"/>
        <w:jc w:val="both"/>
        <w:rPr>
          <w:kern w:val="26"/>
        </w:rPr>
      </w:pPr>
      <w:r>
        <w:rPr>
          <w:kern w:val="26"/>
        </w:rPr>
        <w:t>– </w:t>
      </w:r>
      <w:r w:rsidRPr="00187F13">
        <w:rPr>
          <w:kern w:val="26"/>
        </w:rPr>
        <w:t xml:space="preserve">соблюдать установленные в </w:t>
      </w:r>
      <w:r w:rsidR="00B50E83">
        <w:rPr>
          <w:kern w:val="26"/>
        </w:rPr>
        <w:t>организации</w:t>
      </w:r>
      <w:r w:rsidRPr="00187F13">
        <w:rPr>
          <w:kern w:val="26"/>
        </w:rPr>
        <w:t xml:space="preserve"> правила предоставления служебной информации и публичных выступлений;</w:t>
      </w:r>
    </w:p>
    <w:p w14:paraId="1C5F0C00" w14:textId="77777777" w:rsidR="00187F13" w:rsidRPr="00187F13" w:rsidRDefault="00187F13" w:rsidP="00187F13">
      <w:pPr>
        <w:spacing w:line="276" w:lineRule="auto"/>
        <w:jc w:val="both"/>
        <w:rPr>
          <w:kern w:val="26"/>
        </w:rPr>
      </w:pPr>
      <w:r>
        <w:rPr>
          <w:kern w:val="26"/>
        </w:rPr>
        <w:t>– </w:t>
      </w:r>
      <w:r w:rsidRPr="00187F13">
        <w:rPr>
          <w:kern w:val="26"/>
        </w:rPr>
        <w:t xml:space="preserve">уважительно относиться к деятельности представителей средств массовой информации по информированию общества о работе </w:t>
      </w:r>
      <w:r w:rsidR="00B50E83">
        <w:rPr>
          <w:kern w:val="26"/>
        </w:rPr>
        <w:t>организации</w:t>
      </w:r>
      <w:r w:rsidRPr="00187F13">
        <w:rPr>
          <w:kern w:val="26"/>
        </w:rPr>
        <w:t>, а также оказывать содействие в получении достоверной информации в установленном порядке;</w:t>
      </w:r>
    </w:p>
    <w:p w14:paraId="055C2A3B" w14:textId="77777777" w:rsidR="00187F13" w:rsidRPr="00187F13" w:rsidRDefault="00187F13" w:rsidP="00187F13">
      <w:pPr>
        <w:spacing w:line="276" w:lineRule="auto"/>
        <w:jc w:val="both"/>
        <w:rPr>
          <w:kern w:val="26"/>
        </w:rPr>
      </w:pPr>
      <w:r>
        <w:rPr>
          <w:kern w:val="26"/>
        </w:rPr>
        <w:t>– </w:t>
      </w:r>
      <w:r w:rsidRPr="00187F13">
        <w:rPr>
          <w:kern w:val="26"/>
        </w:rPr>
        <w:t>противодействовать проявлениям коррупции и предпринимать меры по ее профилактике в порядке, установленном законодательством</w:t>
      </w:r>
      <w:r w:rsidR="00B50E83">
        <w:rPr>
          <w:kern w:val="26"/>
        </w:rPr>
        <w:t xml:space="preserve"> о противодействии коррупции</w:t>
      </w:r>
      <w:r w:rsidRPr="00187F13">
        <w:rPr>
          <w:kern w:val="26"/>
        </w:rPr>
        <w:t>;</w:t>
      </w:r>
    </w:p>
    <w:p w14:paraId="3BCCBED3" w14:textId="77777777" w:rsidR="00187F13" w:rsidRPr="00187F13" w:rsidRDefault="00187F13" w:rsidP="00187F13">
      <w:pPr>
        <w:spacing w:line="276" w:lineRule="auto"/>
        <w:jc w:val="both"/>
        <w:rPr>
          <w:kern w:val="26"/>
        </w:rPr>
      </w:pPr>
      <w:r>
        <w:rPr>
          <w:kern w:val="26"/>
        </w:rPr>
        <w:t>– </w:t>
      </w:r>
      <w:r w:rsidRPr="00187F13">
        <w:rPr>
          <w:kern w:val="26"/>
        </w:rPr>
        <w:t xml:space="preserve">проявлять при исполнении </w:t>
      </w:r>
      <w:r w:rsidR="00B50E83">
        <w:rPr>
          <w:kern w:val="26"/>
        </w:rPr>
        <w:t>трудовых</w:t>
      </w:r>
      <w:r w:rsidRPr="00187F13">
        <w:rPr>
          <w:kern w:val="26"/>
        </w:rPr>
        <w:t xml:space="preserve"> обязанностей честность, беспристрастность и справедливость, не допускать </w:t>
      </w:r>
      <w:proofErr w:type="spellStart"/>
      <w:r w:rsidRPr="00187F13">
        <w:rPr>
          <w:kern w:val="26"/>
        </w:rPr>
        <w:t>коррупционно</w:t>
      </w:r>
      <w:proofErr w:type="spellEnd"/>
      <w:r w:rsidRPr="00187F13">
        <w:rPr>
          <w:kern w:val="26"/>
        </w:rPr>
        <w:t xml:space="preserve"> опасного поведения (поведения, которое может восприниматься окружающими как обещание или предложение дачи взятки, как согласие принять взятку или как </w:t>
      </w:r>
      <w:r w:rsidRPr="00187F13">
        <w:rPr>
          <w:kern w:val="26"/>
        </w:rPr>
        <w:lastRenderedPageBreak/>
        <w:t>просьба о даче взятки либо как возможность совершить иное коррупционное правонарушение).</w:t>
      </w:r>
    </w:p>
    <w:p w14:paraId="38C170A1" w14:textId="77777777" w:rsidR="00B50E83" w:rsidRDefault="00B50E83" w:rsidP="007714DF">
      <w:pPr>
        <w:pStyle w:val="a0"/>
        <w:numPr>
          <w:ilvl w:val="1"/>
          <w:numId w:val="7"/>
        </w:numPr>
        <w:ind w:left="0" w:firstLine="709"/>
      </w:pPr>
      <w:r>
        <w:t>В целях противодействия коррупции работнику рекомендуется:</w:t>
      </w:r>
    </w:p>
    <w:p w14:paraId="700AB15E" w14:textId="77777777" w:rsidR="00B50E83" w:rsidRPr="00B50E83" w:rsidRDefault="00B50E83" w:rsidP="00B50E83">
      <w:pPr>
        <w:spacing w:line="276" w:lineRule="auto"/>
        <w:jc w:val="both"/>
        <w:rPr>
          <w:kern w:val="26"/>
        </w:rPr>
      </w:pPr>
      <w:r>
        <w:rPr>
          <w:kern w:val="26"/>
        </w:rPr>
        <w:t>– </w:t>
      </w:r>
      <w:r w:rsidRPr="00B50E83">
        <w:rPr>
          <w:kern w:val="26"/>
        </w:rPr>
        <w:t>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14:paraId="65435E07" w14:textId="77777777" w:rsidR="00B50E83" w:rsidRPr="00B50E83" w:rsidRDefault="00B50E83" w:rsidP="00B50E83">
      <w:pPr>
        <w:spacing w:line="276" w:lineRule="auto"/>
        <w:jc w:val="both"/>
        <w:rPr>
          <w:kern w:val="26"/>
        </w:rPr>
      </w:pPr>
      <w:r>
        <w:rPr>
          <w:kern w:val="26"/>
        </w:rPr>
        <w:t>– </w:t>
      </w:r>
      <w:r w:rsidRPr="00B50E83">
        <w:rPr>
          <w:kern w:val="26"/>
        </w:rPr>
        <w:t xml:space="preserve">не получать в связи с исполнением </w:t>
      </w:r>
      <w:r>
        <w:rPr>
          <w:kern w:val="26"/>
        </w:rPr>
        <w:t>трудовых</w:t>
      </w:r>
      <w:r w:rsidRPr="00B50E83">
        <w:rPr>
          <w:kern w:val="26"/>
        </w:rPr>
        <w:t xml:space="preserve">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14:paraId="647B2E8C" w14:textId="77777777" w:rsidR="00B50E83" w:rsidRPr="00B50E83" w:rsidRDefault="00B50E83" w:rsidP="00B50E83">
      <w:pPr>
        <w:spacing w:line="276" w:lineRule="auto"/>
        <w:jc w:val="both"/>
        <w:rPr>
          <w:kern w:val="26"/>
        </w:rPr>
      </w:pPr>
      <w:r>
        <w:rPr>
          <w:kern w:val="26"/>
        </w:rPr>
        <w:t>– </w:t>
      </w:r>
      <w:r w:rsidRPr="00B50E83">
        <w:rPr>
          <w:kern w:val="26"/>
        </w:rPr>
        <w:t xml:space="preserve">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Pr>
          <w:kern w:val="26"/>
        </w:rPr>
        <w:t>трудовых</w:t>
      </w:r>
      <w:r w:rsidRPr="00B50E83">
        <w:rPr>
          <w:kern w:val="26"/>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14:paraId="64B5A24D" w14:textId="77777777" w:rsidR="00B50E83" w:rsidRPr="00EB0CED" w:rsidRDefault="00B50E83" w:rsidP="007714DF">
      <w:pPr>
        <w:pStyle w:val="a0"/>
        <w:numPr>
          <w:ilvl w:val="1"/>
          <w:numId w:val="7"/>
        </w:numPr>
        <w:ind w:left="0" w:firstLine="709"/>
      </w:pPr>
      <w:r w:rsidRPr="00EB0CED">
        <w:t xml:space="preserve">Работник может обрабатывать и передавать служебную информацию при соблюдении действующих в </w:t>
      </w:r>
      <w:r>
        <w:t>организации</w:t>
      </w:r>
      <w:r w:rsidRPr="00EB0CED">
        <w:t xml:space="preserve"> норм и требований, принятых в соответствии с </w:t>
      </w:r>
      <w:hyperlink r:id="rId30" w:history="1">
        <w:r w:rsidRPr="00EB0CED">
          <w:t>законодательством</w:t>
        </w:r>
      </w:hyperlink>
      <w:r w:rsidRPr="00EB0CED">
        <w:t xml:space="preserve"> Российской Федерации.</w:t>
      </w:r>
    </w:p>
    <w:p w14:paraId="27203DF7" w14:textId="77777777" w:rsidR="00B50E83" w:rsidRPr="00B50E83" w:rsidRDefault="00B50E83" w:rsidP="00B50E83">
      <w:pPr>
        <w:spacing w:line="276" w:lineRule="auto"/>
        <w:jc w:val="both"/>
        <w:rPr>
          <w:kern w:val="26"/>
        </w:rPr>
      </w:pPr>
      <w:r w:rsidRPr="00B50E83">
        <w:rPr>
          <w:kern w:val="26"/>
        </w:rPr>
        <w:t xml:space="preserve">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w:t>
      </w:r>
      <w:r>
        <w:rPr>
          <w:kern w:val="26"/>
        </w:rPr>
        <w:t>трудовых</w:t>
      </w:r>
      <w:r w:rsidRPr="00B50E83">
        <w:rPr>
          <w:kern w:val="26"/>
        </w:rPr>
        <w:t xml:space="preserve"> обязанностей.</w:t>
      </w:r>
    </w:p>
    <w:p w14:paraId="1AF5E5FA" w14:textId="77777777"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14:paraId="668478F7" w14:textId="77777777"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призван:</w:t>
      </w:r>
    </w:p>
    <w:p w14:paraId="03219112" w14:textId="77777777" w:rsidR="00B50E83" w:rsidRPr="00B50E83" w:rsidRDefault="00B50E83" w:rsidP="00B50E83">
      <w:pPr>
        <w:spacing w:line="276" w:lineRule="auto"/>
        <w:jc w:val="both"/>
        <w:rPr>
          <w:kern w:val="26"/>
        </w:rPr>
      </w:pPr>
      <w:r>
        <w:rPr>
          <w:kern w:val="26"/>
        </w:rPr>
        <w:t>– </w:t>
      </w:r>
      <w:r w:rsidRPr="00B50E83">
        <w:rPr>
          <w:kern w:val="26"/>
        </w:rPr>
        <w:t xml:space="preserve">принимать меры по предупреждению коррупции, а также меры к тому, чтобы подчиненные ему работники не допускали </w:t>
      </w:r>
      <w:proofErr w:type="spellStart"/>
      <w:r w:rsidRPr="00B50E83">
        <w:rPr>
          <w:kern w:val="26"/>
        </w:rPr>
        <w:t>коррупционно</w:t>
      </w:r>
      <w:proofErr w:type="spellEnd"/>
      <w:r w:rsidRPr="00B50E83">
        <w:rPr>
          <w:kern w:val="26"/>
        </w:rPr>
        <w:t xml:space="preserve"> опасного поведения, своим личным поведением подавать пример честности, беспристрастности и справедливости;</w:t>
      </w:r>
    </w:p>
    <w:p w14:paraId="39C72440" w14:textId="77777777" w:rsidR="00B50E83" w:rsidRPr="00B50E83" w:rsidRDefault="00B50E83" w:rsidP="00B50E83">
      <w:pPr>
        <w:spacing w:line="276" w:lineRule="auto"/>
        <w:jc w:val="both"/>
        <w:rPr>
          <w:kern w:val="26"/>
        </w:rPr>
      </w:pPr>
      <w:r>
        <w:rPr>
          <w:kern w:val="26"/>
        </w:rPr>
        <w:t>– </w:t>
      </w:r>
      <w:r w:rsidRPr="00B50E83">
        <w:rPr>
          <w:kern w:val="26"/>
        </w:rPr>
        <w:t>не допускать случаев принуждения работников к участию в деятельности политических партий, общественных объединений и религиозных организаций;</w:t>
      </w:r>
    </w:p>
    <w:p w14:paraId="27C67462" w14:textId="77777777" w:rsidR="00B50E83" w:rsidRPr="00B50E83" w:rsidRDefault="00B50E83" w:rsidP="00B50E83">
      <w:pPr>
        <w:spacing w:line="276" w:lineRule="auto"/>
        <w:jc w:val="both"/>
        <w:rPr>
          <w:kern w:val="26"/>
        </w:rPr>
      </w:pPr>
      <w:r>
        <w:rPr>
          <w:kern w:val="26"/>
        </w:rPr>
        <w:lastRenderedPageBreak/>
        <w:t>– </w:t>
      </w:r>
      <w:r w:rsidR="0035099A">
        <w:rPr>
          <w:kern w:val="26"/>
        </w:rPr>
        <w:t>в пределах своих полномочий</w:t>
      </w:r>
      <w:r w:rsidRPr="00B50E83">
        <w:rPr>
          <w:kern w:val="26"/>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14:paraId="036BA8E0" w14:textId="77777777" w:rsidR="00B50E83" w:rsidRPr="00C60748" w:rsidRDefault="00B50E83" w:rsidP="007714DF">
      <w:pPr>
        <w:pStyle w:val="a0"/>
        <w:keepNext/>
        <w:keepLines/>
        <w:numPr>
          <w:ilvl w:val="0"/>
          <w:numId w:val="7"/>
        </w:numPr>
        <w:spacing w:before="360" w:after="120"/>
        <w:jc w:val="center"/>
        <w:rPr>
          <w:b/>
        </w:rPr>
      </w:pPr>
      <w:r w:rsidRPr="00C60748">
        <w:rPr>
          <w:b/>
        </w:rPr>
        <w:t>Рекомендательные</w:t>
      </w:r>
      <w:r>
        <w:rPr>
          <w:b/>
        </w:rPr>
        <w:t xml:space="preserve"> </w:t>
      </w:r>
      <w:r w:rsidRPr="00C60748">
        <w:rPr>
          <w:b/>
        </w:rPr>
        <w:t>этические правила поведения работников</w:t>
      </w:r>
    </w:p>
    <w:p w14:paraId="543A419C" w14:textId="77777777" w:rsidR="00B50E83" w:rsidRDefault="00B50E83" w:rsidP="007714DF">
      <w:pPr>
        <w:pStyle w:val="a0"/>
        <w:numPr>
          <w:ilvl w:val="1"/>
          <w:numId w:val="7"/>
        </w:numPr>
        <w:ind w:left="0" w:firstLine="709"/>
      </w:pPr>
      <w: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14:paraId="59F3EC44" w14:textId="77777777" w:rsidR="00B50E83" w:rsidRDefault="00B50E83" w:rsidP="007714DF">
      <w:pPr>
        <w:pStyle w:val="a0"/>
        <w:numPr>
          <w:ilvl w:val="1"/>
          <w:numId w:val="7"/>
        </w:numPr>
        <w:ind w:left="0" w:firstLine="709"/>
      </w:pPr>
      <w:r>
        <w:t>В своем поведении работник воздерживается от:</w:t>
      </w:r>
    </w:p>
    <w:p w14:paraId="7DBBCA6F" w14:textId="77777777" w:rsidR="00B50E83" w:rsidRPr="00B50E83" w:rsidRDefault="00B50E83" w:rsidP="00B50E83">
      <w:pPr>
        <w:spacing w:line="276" w:lineRule="auto"/>
        <w:jc w:val="both"/>
        <w:rPr>
          <w:kern w:val="26"/>
        </w:rPr>
      </w:pPr>
      <w:r>
        <w:rPr>
          <w:kern w:val="26"/>
        </w:rPr>
        <w:t>– </w:t>
      </w:r>
      <w:r w:rsidRPr="00B50E83">
        <w:rPr>
          <w:kern w:val="26"/>
        </w:rPr>
        <w:t>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14:paraId="28520D72" w14:textId="77777777" w:rsidR="00B50E83" w:rsidRPr="00B50E83" w:rsidRDefault="00B50E83" w:rsidP="00B50E83">
      <w:pPr>
        <w:spacing w:line="276" w:lineRule="auto"/>
        <w:jc w:val="both"/>
        <w:rPr>
          <w:kern w:val="26"/>
        </w:rPr>
      </w:pPr>
      <w:r>
        <w:rPr>
          <w:kern w:val="26"/>
        </w:rPr>
        <w:t>– </w:t>
      </w:r>
      <w:r w:rsidRPr="00B50E83">
        <w:rPr>
          <w:kern w:val="26"/>
        </w:rPr>
        <w:t>грубости, проявлений пренебрежительного тона, заносчивости, предвзятых замечаний, предъявления неправомерных, незаслуженных обвинений;</w:t>
      </w:r>
    </w:p>
    <w:p w14:paraId="6EDA9179" w14:textId="77777777" w:rsidR="00B50E83" w:rsidRPr="00B50E83" w:rsidRDefault="00B50E83" w:rsidP="00B50E83">
      <w:pPr>
        <w:spacing w:line="276" w:lineRule="auto"/>
        <w:jc w:val="both"/>
        <w:rPr>
          <w:kern w:val="26"/>
        </w:rPr>
      </w:pPr>
      <w:r>
        <w:rPr>
          <w:kern w:val="26"/>
        </w:rPr>
        <w:t>– </w:t>
      </w:r>
      <w:r w:rsidRPr="00B50E83">
        <w:rPr>
          <w:kern w:val="26"/>
        </w:rPr>
        <w:t>угроз, оскорбительных выражений или реплик, действий, препятствующих нормальному общению или провоцирующих противоправное поведение;</w:t>
      </w:r>
    </w:p>
    <w:p w14:paraId="520BBE99" w14:textId="77777777" w:rsidR="00B50E83" w:rsidRPr="00B50E83" w:rsidRDefault="00B50E83" w:rsidP="00B50E83">
      <w:pPr>
        <w:spacing w:line="276" w:lineRule="auto"/>
        <w:jc w:val="both"/>
        <w:rPr>
          <w:kern w:val="26"/>
        </w:rPr>
      </w:pPr>
      <w:r>
        <w:rPr>
          <w:kern w:val="26"/>
        </w:rPr>
        <w:t>– </w:t>
      </w:r>
      <w:r w:rsidRPr="00B50E83">
        <w:rPr>
          <w:kern w:val="26"/>
        </w:rPr>
        <w:t>принятия пищи, курения во время служебных совещаний, бесед, иного служебного общения с гражданами.</w:t>
      </w:r>
    </w:p>
    <w:p w14:paraId="279BE64D" w14:textId="77777777" w:rsidR="00B50E83" w:rsidRDefault="00B50E83" w:rsidP="007714DF">
      <w:pPr>
        <w:pStyle w:val="a0"/>
        <w:numPr>
          <w:ilvl w:val="1"/>
          <w:numId w:val="7"/>
        </w:numPr>
        <w:ind w:left="0" w:firstLine="709"/>
      </w:pPr>
      <w: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14:paraId="22DECEF9" w14:textId="77777777" w:rsidR="00B50E83" w:rsidRPr="00B50E83" w:rsidRDefault="00B50E83" w:rsidP="00B50E83">
      <w:pPr>
        <w:spacing w:line="276" w:lineRule="auto"/>
        <w:jc w:val="both"/>
        <w:rPr>
          <w:kern w:val="26"/>
        </w:rPr>
      </w:pPr>
      <w:r w:rsidRPr="00B50E83">
        <w:rPr>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14:paraId="58B6E65F" w14:textId="77777777" w:rsidR="00B50E83" w:rsidRDefault="00B50E83" w:rsidP="007714DF">
      <w:pPr>
        <w:pStyle w:val="a0"/>
        <w:numPr>
          <w:ilvl w:val="1"/>
          <w:numId w:val="7"/>
        </w:numPr>
        <w:ind w:left="0" w:firstLine="709"/>
      </w:pPr>
      <w: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14:paraId="7BB0A206" w14:textId="77777777" w:rsidR="00473DC6" w:rsidRPr="001032DF" w:rsidRDefault="00473DC6" w:rsidP="007714DF">
      <w:pPr>
        <w:pStyle w:val="a0"/>
        <w:keepNext/>
        <w:keepLines/>
        <w:numPr>
          <w:ilvl w:val="0"/>
          <w:numId w:val="7"/>
        </w:numPr>
        <w:spacing w:before="360" w:after="120"/>
        <w:jc w:val="center"/>
        <w:rPr>
          <w:b/>
        </w:rPr>
      </w:pPr>
      <w:r w:rsidRPr="001032DF">
        <w:rPr>
          <w:b/>
        </w:rPr>
        <w:lastRenderedPageBreak/>
        <w:t xml:space="preserve"> Ответственность за нарушение положений Кодекса</w:t>
      </w:r>
    </w:p>
    <w:p w14:paraId="4244C660" w14:textId="77777777" w:rsidR="00473DC6" w:rsidRPr="00C72978" w:rsidRDefault="00473DC6" w:rsidP="007714DF">
      <w:pPr>
        <w:pStyle w:val="a0"/>
        <w:numPr>
          <w:ilvl w:val="1"/>
          <w:numId w:val="7"/>
        </w:numPr>
        <w:ind w:left="0" w:firstLine="709"/>
      </w:pPr>
      <w:r w:rsidRPr="00DD30E8">
        <w:t>Нарушение работниками положений настоящего Кодекса подлежит</w:t>
      </w:r>
      <w:r>
        <w:t xml:space="preserve"> </w:t>
      </w:r>
      <w:r w:rsidRPr="00DD30E8">
        <w:t>мор</w:t>
      </w:r>
      <w:r>
        <w:t>а</w:t>
      </w:r>
      <w:r w:rsidRPr="00DD30E8">
        <w:t>льному осуждению</w:t>
      </w:r>
      <w:r w:rsidRPr="00C72978">
        <w:t xml:space="preserve">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t xml:space="preserve">мер </w:t>
      </w:r>
      <w:r w:rsidRPr="00C72978">
        <w:t>юридической ответственности.</w:t>
      </w:r>
    </w:p>
    <w:p w14:paraId="637B3700" w14:textId="77777777" w:rsidR="00473DC6" w:rsidRPr="00C72978" w:rsidRDefault="00473DC6" w:rsidP="007714DF">
      <w:pPr>
        <w:pStyle w:val="a0"/>
        <w:numPr>
          <w:ilvl w:val="1"/>
          <w:numId w:val="7"/>
        </w:numPr>
        <w:ind w:left="0" w:firstLine="709"/>
      </w:pPr>
      <w:r w:rsidRPr="00C72978">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14:paraId="08F9EAF2" w14:textId="77777777" w:rsidR="00473DC6" w:rsidRPr="00DD30E8" w:rsidRDefault="00473DC6" w:rsidP="007714DF">
      <w:pPr>
        <w:pStyle w:val="a0"/>
        <w:numPr>
          <w:ilvl w:val="1"/>
          <w:numId w:val="7"/>
        </w:numPr>
        <w:ind w:left="0" w:firstLine="709"/>
      </w:pPr>
      <w:r w:rsidRPr="00DD30E8">
        <w:t>Нарушение прави</w:t>
      </w:r>
      <w:r>
        <w:t>л</w:t>
      </w:r>
      <w:r w:rsidRPr="00DD30E8">
        <w:t xml:space="preserve"> антикоррупционного поведения влечет проведение</w:t>
      </w:r>
      <w:r>
        <w:t xml:space="preserve"> служебного расследования п</w:t>
      </w:r>
      <w:r w:rsidRPr="00DD30E8">
        <w:t>о обстоятельства</w:t>
      </w:r>
      <w:r>
        <w:t xml:space="preserve">м </w:t>
      </w:r>
      <w:r w:rsidRPr="00DD30E8">
        <w:t>возникновения</w:t>
      </w:r>
      <w:r>
        <w:t xml:space="preserve"> </w:t>
      </w:r>
      <w:proofErr w:type="spellStart"/>
      <w:r w:rsidRPr="00DD30E8">
        <w:t>коррупционно</w:t>
      </w:r>
      <w:proofErr w:type="spellEnd"/>
      <w:r w:rsidRPr="00DD30E8">
        <w:t>-опасной ситуации.</w:t>
      </w:r>
    </w:p>
    <w:p w14:paraId="76B707A0" w14:textId="77777777" w:rsidR="00473DC6" w:rsidRPr="00DD30E8" w:rsidRDefault="00473DC6" w:rsidP="007714DF">
      <w:pPr>
        <w:pStyle w:val="a0"/>
        <w:numPr>
          <w:ilvl w:val="1"/>
          <w:numId w:val="7"/>
        </w:numPr>
        <w:ind w:left="0" w:firstLine="709"/>
      </w:pPr>
      <w:r w:rsidRPr="00DD30E8">
        <w:t>Работники в зависимости от тяжести совершенного</w:t>
      </w:r>
      <w:r>
        <w:t xml:space="preserve"> </w:t>
      </w:r>
      <w:r w:rsidRPr="00DD30E8">
        <w:t>проступка несут дисциплинарную, административную, гражданско-</w:t>
      </w:r>
      <w:r>
        <w:t>п</w:t>
      </w:r>
      <w:r w:rsidRPr="00DD30E8">
        <w:t>равовую и</w:t>
      </w:r>
      <w:r>
        <w:t xml:space="preserve"> уголовную</w:t>
      </w:r>
      <w:r w:rsidRPr="00DD30E8">
        <w:t xml:space="preserve"> ответственность в соответствии с законодательством Российской</w:t>
      </w:r>
      <w:r>
        <w:t xml:space="preserve"> </w:t>
      </w:r>
      <w:r w:rsidRPr="00DD30E8">
        <w:t>Федерации.</w:t>
      </w:r>
    </w:p>
    <w:p w14:paraId="66AC6A6D" w14:textId="77777777" w:rsidR="00473DC6" w:rsidRDefault="00473DC6" w:rsidP="007714DF">
      <w:pPr>
        <w:pStyle w:val="a0"/>
        <w:numPr>
          <w:ilvl w:val="1"/>
          <w:numId w:val="7"/>
        </w:numPr>
        <w:ind w:left="0" w:firstLine="709"/>
      </w:pPr>
      <w:r w:rsidRPr="00DD30E8">
        <w:t>Если работник не уверен, как необходимо</w:t>
      </w:r>
      <w:r>
        <w:t xml:space="preserve"> </w:t>
      </w:r>
      <w:r w:rsidRPr="00DD30E8">
        <w:t>поступить в соответствии с настоящим Кодексом, он должен обратиться за</w:t>
      </w:r>
      <w:r>
        <w:t xml:space="preserve"> </w:t>
      </w:r>
      <w:r w:rsidRPr="00DD30E8">
        <w:t>консультацией (разъяснениями) к своему непосредственному руководителю либо в</w:t>
      </w:r>
      <w:r>
        <w:t xml:space="preserve"> </w:t>
      </w:r>
      <w:r w:rsidRPr="00DD30E8">
        <w:t xml:space="preserve">кадровое или юридическое подразделение </w:t>
      </w:r>
      <w:r w:rsidR="001032DF">
        <w:t>организации</w:t>
      </w:r>
      <w:r>
        <w:t xml:space="preserve">, </w:t>
      </w:r>
      <w:r w:rsidRPr="00DD30E8">
        <w:t xml:space="preserve">либо к </w:t>
      </w:r>
      <w:r w:rsidR="001032DF" w:rsidRPr="00DD30E8">
        <w:t xml:space="preserve">должностному лицу, </w:t>
      </w:r>
      <w:r w:rsidR="00EC1FE9">
        <w:t xml:space="preserve">ответственному </w:t>
      </w:r>
      <w:r w:rsidR="00EC1FE9" w:rsidRPr="00EA6F91">
        <w:t>за реализацию Антикоррупционной политики</w:t>
      </w:r>
      <w:r w:rsidR="001032DF">
        <w:t>.</w:t>
      </w:r>
    </w:p>
    <w:p w14:paraId="7F7BC79D" w14:textId="77777777" w:rsidR="000A3404" w:rsidRPr="00C95024" w:rsidRDefault="000A3404" w:rsidP="000A3404">
      <w:pPr>
        <w:pStyle w:val="af8"/>
        <w:keepNext/>
        <w:pageBreakBefore/>
        <w:ind w:left="6480"/>
        <w:rPr>
          <w:b w:val="0"/>
        </w:rPr>
      </w:pPr>
      <w:bookmarkStart w:id="48" w:name="_Ref422744127"/>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3</w:t>
      </w:r>
      <w:r w:rsidR="0039230E" w:rsidRPr="009846A7">
        <w:rPr>
          <w:b w:val="0"/>
        </w:rPr>
        <w:fldChar w:fldCharType="end"/>
      </w:r>
      <w:bookmarkEnd w:id="48"/>
      <w:r>
        <w:rPr>
          <w:b w:val="0"/>
        </w:rPr>
        <w:br/>
      </w:r>
      <w:r w:rsidRPr="0072424C">
        <w:rPr>
          <w:b w:val="0"/>
        </w:rPr>
        <w:t xml:space="preserve">к </w:t>
      </w:r>
      <w:r>
        <w:rPr>
          <w:b w:val="0"/>
        </w:rPr>
        <w:t>Антикоррупционной политике</w:t>
      </w:r>
      <w:r>
        <w:rPr>
          <w:b w:val="0"/>
        </w:rPr>
        <w:br/>
      </w:r>
      <w:r w:rsidR="00C95024">
        <w:rPr>
          <w:b w:val="0"/>
        </w:rPr>
        <w:t xml:space="preserve">учреждения </w:t>
      </w:r>
      <w:r w:rsidR="00C95024" w:rsidRPr="00C95024">
        <w:rPr>
          <w:b w:val="0"/>
        </w:rPr>
        <w:t xml:space="preserve">МДОУ «Ильинский детский сад»          </w:t>
      </w:r>
    </w:p>
    <w:p w14:paraId="4AA5C114" w14:textId="77777777" w:rsidR="000A3404" w:rsidRDefault="000A3404" w:rsidP="000A3404">
      <w:pPr>
        <w:autoSpaceDE w:val="0"/>
        <w:autoSpaceDN w:val="0"/>
        <w:adjustRightInd w:val="0"/>
        <w:jc w:val="both"/>
        <w:rPr>
          <w:szCs w:val="28"/>
        </w:rPr>
      </w:pPr>
    </w:p>
    <w:p w14:paraId="53ECFD99" w14:textId="77777777" w:rsidR="000A3404" w:rsidRDefault="000A3404" w:rsidP="000A3404">
      <w:pPr>
        <w:autoSpaceDE w:val="0"/>
        <w:autoSpaceDN w:val="0"/>
        <w:adjustRightInd w:val="0"/>
        <w:jc w:val="both"/>
        <w:rPr>
          <w:szCs w:val="28"/>
        </w:rPr>
      </w:pPr>
    </w:p>
    <w:p w14:paraId="45C9AE8C" w14:textId="77777777" w:rsidR="000A3404" w:rsidRDefault="000A3404" w:rsidP="00AB287B">
      <w:pPr>
        <w:keepNext/>
        <w:keepLines/>
        <w:spacing w:before="240"/>
        <w:ind w:firstLine="0"/>
        <w:jc w:val="center"/>
        <w:outlineLvl w:val="0"/>
        <w:rPr>
          <w:rFonts w:cs="Times New Roman"/>
          <w:b/>
          <w:kern w:val="26"/>
          <w:szCs w:val="28"/>
        </w:rPr>
      </w:pPr>
      <w:bookmarkStart w:id="49" w:name="_Toc424284834"/>
      <w:r w:rsidRPr="000A3404">
        <w:rPr>
          <w:rFonts w:cs="Times New Roman"/>
          <w:b/>
          <w:kern w:val="26"/>
          <w:szCs w:val="28"/>
        </w:rPr>
        <w:t>Положение о конфликте интересов</w:t>
      </w:r>
      <w:bookmarkEnd w:id="49"/>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5"/>
      </w:tblGrid>
      <w:tr w:rsidR="000A3404" w:rsidRPr="005C1F41" w14:paraId="00237669" w14:textId="77777777" w:rsidTr="008D13F2">
        <w:tc>
          <w:tcPr>
            <w:tcW w:w="9570" w:type="dxa"/>
          </w:tcPr>
          <w:p w14:paraId="653A1423" w14:textId="77777777" w:rsidR="000A3404" w:rsidRPr="005C1F41" w:rsidRDefault="00C95024" w:rsidP="008D13F2">
            <w:pPr>
              <w:spacing w:line="276" w:lineRule="auto"/>
              <w:ind w:firstLine="0"/>
              <w:jc w:val="center"/>
              <w:rPr>
                <w:color w:val="FF0000"/>
                <w:kern w:val="26"/>
              </w:rPr>
            </w:pPr>
            <w:r w:rsidRPr="00C95024">
              <w:rPr>
                <w:kern w:val="26"/>
              </w:rPr>
              <w:t>Учреждения</w:t>
            </w:r>
            <w:r>
              <w:rPr>
                <w:color w:val="FF0000"/>
                <w:kern w:val="26"/>
              </w:rPr>
              <w:t xml:space="preserve"> </w:t>
            </w:r>
            <w:r>
              <w:rPr>
                <w:rFonts w:cs="Times New Roman"/>
                <w:szCs w:val="28"/>
              </w:rPr>
              <w:t xml:space="preserve">МДОУ «Ильинский детский сад»          </w:t>
            </w:r>
          </w:p>
        </w:tc>
      </w:tr>
    </w:tbl>
    <w:p w14:paraId="6B8238A3" w14:textId="77777777" w:rsidR="00704358" w:rsidRPr="001032DF" w:rsidRDefault="00286A13" w:rsidP="00AB287B">
      <w:pPr>
        <w:pStyle w:val="a0"/>
        <w:keepNext/>
        <w:keepLines/>
        <w:numPr>
          <w:ilvl w:val="0"/>
          <w:numId w:val="9"/>
        </w:numPr>
        <w:spacing w:before="360" w:after="120"/>
        <w:ind w:left="357" w:hanging="357"/>
        <w:jc w:val="center"/>
        <w:outlineLvl w:val="1"/>
        <w:rPr>
          <w:b/>
        </w:rPr>
      </w:pPr>
      <w:bookmarkStart w:id="50" w:name="_Toc424284835"/>
      <w:r>
        <w:rPr>
          <w:b/>
        </w:rPr>
        <w:t>Цели и задачи Положения</w:t>
      </w:r>
      <w:bookmarkEnd w:id="50"/>
    </w:p>
    <w:p w14:paraId="7DC3C2A5" w14:textId="77777777" w:rsidR="000A3404" w:rsidRPr="00DD30E8" w:rsidRDefault="000A3404" w:rsidP="007714DF">
      <w:pPr>
        <w:pStyle w:val="a0"/>
        <w:numPr>
          <w:ilvl w:val="1"/>
          <w:numId w:val="9"/>
        </w:numPr>
        <w:ind w:left="0" w:firstLine="709"/>
      </w:pPr>
      <w:r w:rsidRPr="00DD30E8">
        <w:t>Настоящее Положение о конфликте интересов в</w:t>
      </w:r>
      <w:r>
        <w:t xml:space="preserve"> </w:t>
      </w:r>
      <w:r w:rsidR="00C95024">
        <w:t xml:space="preserve">учреждении МДОУ «Ильинский детский сад»  </w:t>
      </w:r>
      <w:r>
        <w:t>(далее</w:t>
      </w:r>
      <w:r w:rsidR="00704358">
        <w:t xml:space="preserve"> – </w:t>
      </w:r>
      <w:r w:rsidR="00704358" w:rsidRPr="00DD30E8">
        <w:t>Положение о конфликте интересов</w:t>
      </w:r>
      <w:r>
        <w:t xml:space="preserve">) </w:t>
      </w:r>
      <w:r w:rsidRPr="00DD30E8">
        <w:t>разработано в соответствии с положениями Конституции</w:t>
      </w:r>
      <w:r>
        <w:t xml:space="preserve"> </w:t>
      </w:r>
      <w:r w:rsidRPr="00DD30E8">
        <w:t xml:space="preserve">Российской Федерации, </w:t>
      </w:r>
      <w:r w:rsidR="00704358">
        <w:t>З</w:t>
      </w:r>
      <w:r w:rsidRPr="00DD30E8">
        <w:t>акон</w:t>
      </w:r>
      <w:r>
        <w:t>а</w:t>
      </w:r>
      <w:r w:rsidRPr="00DD30E8">
        <w:t xml:space="preserve"> </w:t>
      </w:r>
      <w:r w:rsidR="00704358">
        <w:t xml:space="preserve">о </w:t>
      </w:r>
      <w:r w:rsidRPr="00704358">
        <w:t>противодействии</w:t>
      </w:r>
      <w:r w:rsidRPr="00DD30E8">
        <w:t xml:space="preserve"> коррупции, иных нормативных правовых актов Российской Федерации,</w:t>
      </w:r>
      <w:r>
        <w:t xml:space="preserve"> </w:t>
      </w:r>
      <w:r w:rsidRPr="00DD30E8">
        <w:t>Кодексо</w:t>
      </w:r>
      <w:r>
        <w:t xml:space="preserve">м этики и служебного поведения </w:t>
      </w:r>
      <w:r w:rsidRPr="00DD30E8">
        <w:t xml:space="preserve">работников </w:t>
      </w:r>
      <w:r w:rsidR="00094C59">
        <w:t>организации</w:t>
      </w:r>
      <w:r w:rsidRPr="00DD30E8">
        <w:t xml:space="preserve"> и</w:t>
      </w:r>
      <w:r>
        <w:t xml:space="preserve"> </w:t>
      </w:r>
      <w:r w:rsidRPr="00DD30E8">
        <w:t>основано на общепризнанных нравственных принципах и нормах российского</w:t>
      </w:r>
      <w:r>
        <w:t xml:space="preserve"> </w:t>
      </w:r>
      <w:r w:rsidRPr="00DD30E8">
        <w:t>общества и государства.</w:t>
      </w:r>
    </w:p>
    <w:p w14:paraId="5A0F1EB7" w14:textId="77777777" w:rsidR="000A3404" w:rsidRDefault="00940B02" w:rsidP="007714DF">
      <w:pPr>
        <w:pStyle w:val="a0"/>
        <w:numPr>
          <w:ilvl w:val="1"/>
          <w:numId w:val="9"/>
        </w:numPr>
        <w:ind w:left="0" w:firstLine="709"/>
      </w:pPr>
      <w:r>
        <w:t>Работники</w:t>
      </w:r>
      <w:r w:rsidR="000A3404" w:rsidRPr="00DD30E8">
        <w:t xml:space="preserve"> должны соблюдать интересы </w:t>
      </w:r>
      <w:r w:rsidR="00DD4E03">
        <w:t>организации</w:t>
      </w:r>
      <w:r w:rsidR="000A3404" w:rsidRPr="00DD30E8">
        <w:t xml:space="preserve">, прежде всего в отношении целей </w:t>
      </w:r>
      <w:r w:rsidR="00DD4E03">
        <w:t>ее</w:t>
      </w:r>
      <w:r w:rsidR="000A3404" w:rsidRPr="00DD30E8">
        <w:t xml:space="preserve"> деятельности, и не должны</w:t>
      </w:r>
      <w:r w:rsidR="000A3404">
        <w:t xml:space="preserve"> </w:t>
      </w:r>
      <w:r w:rsidR="000A3404" w:rsidRPr="00DD30E8">
        <w:t xml:space="preserve">использовать возможности, связанные с осуществлением ими своих </w:t>
      </w:r>
      <w:r w:rsidR="00DD4E03">
        <w:t>трудовых</w:t>
      </w:r>
      <w:r w:rsidR="000A3404" w:rsidRPr="00DD30E8">
        <w:t xml:space="preserve"> обязанностей, или допускать использование таких</w:t>
      </w:r>
      <w:r w:rsidR="000A3404">
        <w:t xml:space="preserve"> возможностей в целях, противоречащих целям, указанным в Уставе </w:t>
      </w:r>
      <w:r w:rsidR="00DD4E03">
        <w:t>организации</w:t>
      </w:r>
      <w:r w:rsidR="000A3404">
        <w:t>.</w:t>
      </w:r>
    </w:p>
    <w:p w14:paraId="111A262E" w14:textId="77777777" w:rsidR="000A3404" w:rsidRPr="00DD30E8" w:rsidRDefault="00940B02" w:rsidP="007714DF">
      <w:pPr>
        <w:pStyle w:val="a0"/>
        <w:numPr>
          <w:ilvl w:val="1"/>
          <w:numId w:val="9"/>
        </w:numPr>
        <w:ind w:left="0" w:firstLine="709"/>
      </w:pPr>
      <w:r>
        <w:t>Работники</w:t>
      </w:r>
      <w:r w:rsidRPr="00DD30E8">
        <w:t xml:space="preserve"> </w:t>
      </w:r>
      <w:r w:rsidR="000A3404" w:rsidRPr="00DD30E8">
        <w:t>должны избегать любых конфликтов интересов,</w:t>
      </w:r>
      <w:r w:rsidR="000A3404">
        <w:t xml:space="preserve"> </w:t>
      </w:r>
      <w:r w:rsidR="000A3404" w:rsidRPr="00DD30E8">
        <w:t xml:space="preserve">должны быть независимы от конфликта интересов, затрагивающего </w:t>
      </w:r>
      <w:r>
        <w:t>организацию</w:t>
      </w:r>
      <w:r w:rsidR="000A3404">
        <w:t>.</w:t>
      </w:r>
    </w:p>
    <w:p w14:paraId="33376211" w14:textId="77777777" w:rsidR="000A3404" w:rsidRPr="00DD30E8" w:rsidRDefault="000A3404" w:rsidP="007714DF">
      <w:pPr>
        <w:pStyle w:val="a0"/>
        <w:numPr>
          <w:ilvl w:val="1"/>
          <w:numId w:val="9"/>
        </w:numPr>
        <w:ind w:left="0" w:firstLine="709"/>
      </w:pPr>
      <w:r w:rsidRPr="00DD30E8">
        <w:t>Эффективность работы по предупреждению и урегулированию конфликта</w:t>
      </w:r>
      <w:r>
        <w:t xml:space="preserve"> </w:t>
      </w:r>
      <w:r w:rsidRPr="00DD30E8">
        <w:t>интересов предполагает полное и своевременное выявление таких конфликтов и</w:t>
      </w:r>
      <w:r>
        <w:t xml:space="preserve"> </w:t>
      </w:r>
      <w:r w:rsidRPr="00DD30E8">
        <w:t xml:space="preserve">координацию </w:t>
      </w:r>
      <w:r>
        <w:t>действий всех структурных подра</w:t>
      </w:r>
      <w:r w:rsidRPr="00DD30E8">
        <w:t xml:space="preserve">зделений </w:t>
      </w:r>
      <w:r w:rsidR="006D40CF">
        <w:t>организации</w:t>
      </w:r>
      <w:r>
        <w:t>.</w:t>
      </w:r>
    </w:p>
    <w:p w14:paraId="6EB9F838" w14:textId="77777777" w:rsidR="003F0D42" w:rsidRPr="001032DF" w:rsidRDefault="003F0D42" w:rsidP="00AB287B">
      <w:pPr>
        <w:pStyle w:val="a0"/>
        <w:keepNext/>
        <w:keepLines/>
        <w:numPr>
          <w:ilvl w:val="0"/>
          <w:numId w:val="9"/>
        </w:numPr>
        <w:spacing w:before="360" w:after="120"/>
        <w:ind w:left="357" w:hanging="357"/>
        <w:jc w:val="center"/>
        <w:outlineLvl w:val="1"/>
        <w:rPr>
          <w:b/>
        </w:rPr>
      </w:pPr>
      <w:bookmarkStart w:id="51" w:name="_Toc424284836"/>
      <w:r>
        <w:rPr>
          <w:b/>
        </w:rPr>
        <w:t>Меры по предотвращению конфликта интересов</w:t>
      </w:r>
      <w:bookmarkEnd w:id="51"/>
    </w:p>
    <w:p w14:paraId="6F747893" w14:textId="77777777" w:rsidR="000A3404" w:rsidRPr="00DD30E8" w:rsidRDefault="000A3404" w:rsidP="007714DF">
      <w:pPr>
        <w:pStyle w:val="a0"/>
        <w:numPr>
          <w:ilvl w:val="1"/>
          <w:numId w:val="9"/>
        </w:numPr>
        <w:ind w:left="0" w:firstLine="709"/>
      </w:pPr>
      <w:r w:rsidRPr="00DD30E8">
        <w:t>Основными мерами по предотвращению конфликтов интересов являются:</w:t>
      </w:r>
    </w:p>
    <w:p w14:paraId="62427F89" w14:textId="77777777" w:rsidR="000A3404" w:rsidRPr="00940B02" w:rsidRDefault="00940B02" w:rsidP="00940B02">
      <w:pPr>
        <w:spacing w:line="276" w:lineRule="auto"/>
        <w:jc w:val="both"/>
        <w:rPr>
          <w:kern w:val="26"/>
        </w:rPr>
      </w:pPr>
      <w:r>
        <w:rPr>
          <w:kern w:val="26"/>
        </w:rPr>
        <w:t>– </w:t>
      </w:r>
      <w:r w:rsidR="000A3404" w:rsidRPr="00940B02">
        <w:rPr>
          <w:kern w:val="26"/>
        </w:rPr>
        <w:t xml:space="preserve">строгое соблюдение </w:t>
      </w:r>
      <w:r w:rsidR="0099362E">
        <w:rPr>
          <w:kern w:val="26"/>
        </w:rPr>
        <w:t xml:space="preserve">руководителем организации, работниками </w:t>
      </w:r>
      <w:r w:rsidR="000A3404" w:rsidRPr="00940B02">
        <w:rPr>
          <w:kern w:val="26"/>
        </w:rPr>
        <w:t>обязанностей, установленных законодательством, Уставом</w:t>
      </w:r>
      <w:r w:rsidR="0099362E">
        <w:rPr>
          <w:kern w:val="26"/>
        </w:rPr>
        <w:t xml:space="preserve"> организации</w:t>
      </w:r>
      <w:r w:rsidR="000A3404" w:rsidRPr="00940B02">
        <w:rPr>
          <w:kern w:val="26"/>
        </w:rPr>
        <w:t>, иными локальными нормативными актами, должностными инструкциями;</w:t>
      </w:r>
    </w:p>
    <w:p w14:paraId="2C238669" w14:textId="77777777" w:rsidR="000A3404" w:rsidRPr="00940B02" w:rsidRDefault="00940B02" w:rsidP="00940B02">
      <w:pPr>
        <w:spacing w:line="276" w:lineRule="auto"/>
        <w:jc w:val="both"/>
        <w:rPr>
          <w:kern w:val="26"/>
        </w:rPr>
      </w:pPr>
      <w:r>
        <w:rPr>
          <w:kern w:val="26"/>
        </w:rPr>
        <w:t>– </w:t>
      </w:r>
      <w:r w:rsidR="000A3404" w:rsidRPr="00940B02">
        <w:rPr>
          <w:kern w:val="26"/>
        </w:rPr>
        <w:t xml:space="preserve">утверждение и поддержание организационной структуры </w:t>
      </w:r>
      <w:r w:rsidR="0036066A">
        <w:rPr>
          <w:kern w:val="26"/>
        </w:rPr>
        <w:t>организации</w:t>
      </w:r>
      <w:r w:rsidR="000A3404" w:rsidRPr="00940B02">
        <w:rPr>
          <w:kern w:val="26"/>
        </w:rPr>
        <w:t>, которая четко разграничивает сферы ответственности, полномочи</w:t>
      </w:r>
      <w:r w:rsidR="0099362E">
        <w:rPr>
          <w:kern w:val="26"/>
        </w:rPr>
        <w:t>я</w:t>
      </w:r>
      <w:r w:rsidR="000A3404" w:rsidRPr="00940B02">
        <w:rPr>
          <w:kern w:val="26"/>
        </w:rPr>
        <w:t xml:space="preserve"> и отчетност</w:t>
      </w:r>
      <w:r w:rsidR="006D40CF">
        <w:rPr>
          <w:kern w:val="26"/>
        </w:rPr>
        <w:t>ь</w:t>
      </w:r>
      <w:r w:rsidR="000A3404" w:rsidRPr="00940B02">
        <w:rPr>
          <w:kern w:val="26"/>
        </w:rPr>
        <w:t>;</w:t>
      </w:r>
    </w:p>
    <w:p w14:paraId="69E8233D" w14:textId="77777777"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полномочий приказом о распределении обязанностей между руководителем и заместителями руководителя </w:t>
      </w:r>
      <w:r w:rsidR="0099362E">
        <w:rPr>
          <w:kern w:val="26"/>
        </w:rPr>
        <w:t>организации</w:t>
      </w:r>
      <w:r w:rsidR="000A3404" w:rsidRPr="00940B02">
        <w:rPr>
          <w:kern w:val="26"/>
        </w:rPr>
        <w:t>;</w:t>
      </w:r>
    </w:p>
    <w:p w14:paraId="099CC4BD" w14:textId="77777777" w:rsidR="000A3404" w:rsidRPr="00940B02" w:rsidRDefault="00940B02" w:rsidP="00940B02">
      <w:pPr>
        <w:spacing w:line="276" w:lineRule="auto"/>
        <w:jc w:val="both"/>
        <w:rPr>
          <w:kern w:val="26"/>
        </w:rPr>
      </w:pPr>
      <w:r>
        <w:rPr>
          <w:kern w:val="26"/>
        </w:rPr>
        <w:lastRenderedPageBreak/>
        <w:t>– </w:t>
      </w:r>
      <w:r w:rsidR="000A3404" w:rsidRPr="00940B02">
        <w:rPr>
          <w:kern w:val="26"/>
        </w:rPr>
        <w:t xml:space="preserve">выдача </w:t>
      </w:r>
      <w:r w:rsidR="00A9773A" w:rsidRPr="00940B02">
        <w:rPr>
          <w:kern w:val="26"/>
        </w:rPr>
        <w:t xml:space="preserve">определенному кругу работников </w:t>
      </w:r>
      <w:r w:rsidR="000A3404" w:rsidRPr="00940B02">
        <w:rPr>
          <w:kern w:val="26"/>
        </w:rPr>
        <w:t>доверенностей на совершение действий, отдельных видов сделок;</w:t>
      </w:r>
    </w:p>
    <w:p w14:paraId="5E343783" w14:textId="77777777"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Pr>
          <w:kern w:val="26"/>
        </w:rPr>
        <w:t xml:space="preserve">правонарушений и </w:t>
      </w:r>
      <w:r w:rsidR="000A3404" w:rsidRPr="00940B02">
        <w:rPr>
          <w:kern w:val="26"/>
        </w:rPr>
        <w:t>преступлений и осуществления иных противоправных действий при осуществлении уставной деятельности;</w:t>
      </w:r>
    </w:p>
    <w:p w14:paraId="144286EB" w14:textId="77777777" w:rsidR="000A3404" w:rsidRPr="00940B02" w:rsidRDefault="00940B02" w:rsidP="00940B02">
      <w:pPr>
        <w:spacing w:line="276" w:lineRule="auto"/>
        <w:jc w:val="both"/>
        <w:rPr>
          <w:kern w:val="26"/>
        </w:rPr>
      </w:pPr>
      <w:r>
        <w:rPr>
          <w:kern w:val="26"/>
        </w:rPr>
        <w:t>– </w:t>
      </w:r>
      <w:r w:rsidR="000A3404" w:rsidRPr="00940B02">
        <w:rPr>
          <w:kern w:val="26"/>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Pr>
          <w:kern w:val="26"/>
        </w:rPr>
        <w:t>организации</w:t>
      </w:r>
      <w:r w:rsidR="000A3404" w:rsidRPr="00940B02">
        <w:rPr>
          <w:kern w:val="26"/>
        </w:rPr>
        <w:t xml:space="preserve"> информации, в т</w:t>
      </w:r>
      <w:r w:rsidR="0099362E">
        <w:rPr>
          <w:kern w:val="26"/>
        </w:rPr>
        <w:t>ом числе</w:t>
      </w:r>
      <w:r w:rsidR="000A3404" w:rsidRPr="00940B02">
        <w:rPr>
          <w:kern w:val="26"/>
        </w:rPr>
        <w:t xml:space="preserve"> данных бухгалтерской, статистической, управленческой и иной отчетности;</w:t>
      </w:r>
    </w:p>
    <w:p w14:paraId="573E8F2E" w14:textId="77777777" w:rsidR="000A3404" w:rsidRDefault="00940B02" w:rsidP="00940B02">
      <w:pPr>
        <w:spacing w:line="276" w:lineRule="auto"/>
        <w:jc w:val="both"/>
        <w:rPr>
          <w:kern w:val="26"/>
        </w:rPr>
      </w:pPr>
      <w:r>
        <w:rPr>
          <w:kern w:val="26"/>
        </w:rPr>
        <w:t>– </w:t>
      </w:r>
      <w:r w:rsidR="000A3404" w:rsidRPr="00940B02">
        <w:rPr>
          <w:kern w:val="26"/>
        </w:rPr>
        <w:t xml:space="preserve">исключение действий, которые приведут к возникновению конфликта интересов: </w:t>
      </w:r>
      <w:r w:rsidR="0099362E">
        <w:rPr>
          <w:kern w:val="26"/>
        </w:rPr>
        <w:t>руководитель организации и работники</w:t>
      </w:r>
      <w:r w:rsidR="000A3404" w:rsidRPr="00940B02">
        <w:rPr>
          <w:kern w:val="26"/>
        </w:rPr>
        <w:t xml:space="preserve"> должны воздерживаться от участия в совершении операций или сделках, в которые вовлечены лица и</w:t>
      </w:r>
      <w:r w:rsidR="0099362E">
        <w:rPr>
          <w:kern w:val="26"/>
        </w:rPr>
        <w:t> (</w:t>
      </w:r>
      <w:r w:rsidR="000A3404" w:rsidRPr="00940B02">
        <w:rPr>
          <w:kern w:val="26"/>
        </w:rPr>
        <w:t>или</w:t>
      </w:r>
      <w:r w:rsidR="0099362E">
        <w:rPr>
          <w:kern w:val="26"/>
        </w:rPr>
        <w:t>)</w:t>
      </w:r>
      <w:r w:rsidR="000A3404" w:rsidRPr="00940B02">
        <w:rPr>
          <w:kern w:val="26"/>
        </w:rPr>
        <w:t xml:space="preserve"> организации, с которыми </w:t>
      </w:r>
      <w:r w:rsidR="0099362E">
        <w:rPr>
          <w:kern w:val="26"/>
        </w:rPr>
        <w:t>руководитель организации и работники</w:t>
      </w:r>
      <w:r w:rsidR="0099362E" w:rsidRPr="00940B02">
        <w:rPr>
          <w:kern w:val="26"/>
        </w:rPr>
        <w:t xml:space="preserve"> </w:t>
      </w:r>
      <w:r w:rsidR="000A3404" w:rsidRPr="00940B02">
        <w:rPr>
          <w:kern w:val="26"/>
        </w:rPr>
        <w:t>либо члены их семей имеют личные связи или финансовые интересы;</w:t>
      </w:r>
    </w:p>
    <w:p w14:paraId="1607BF31" w14:textId="77777777" w:rsidR="002C6D6A" w:rsidRPr="00940B02" w:rsidRDefault="002C6D6A" w:rsidP="002C6D6A">
      <w:pPr>
        <w:spacing w:line="276" w:lineRule="auto"/>
        <w:jc w:val="both"/>
        <w:rPr>
          <w:kern w:val="26"/>
        </w:rPr>
      </w:pPr>
      <w:r>
        <w:rPr>
          <w:kern w:val="26"/>
        </w:rPr>
        <w:t xml:space="preserve">– представление гражданами при приеме на должности, включенные в </w:t>
      </w:r>
      <w:r w:rsidRPr="00011EB9">
        <w:rPr>
          <w:rFonts w:cs="Times New Roman"/>
          <w:szCs w:val="28"/>
        </w:rPr>
        <w:t>Перечень должностей</w:t>
      </w:r>
      <w:r>
        <w:rPr>
          <w:rFonts w:cs="Times New Roman"/>
          <w:szCs w:val="28"/>
        </w:rPr>
        <w:t xml:space="preserve"> </w:t>
      </w:r>
      <w:r w:rsidR="00C95024">
        <w:rPr>
          <w:rFonts w:cs="Times New Roman"/>
          <w:szCs w:val="28"/>
        </w:rPr>
        <w:t xml:space="preserve">МДОУ «Ильинский детский сад»     </w:t>
      </w:r>
      <w:r>
        <w:rPr>
          <w:rFonts w:cs="Times New Roman"/>
          <w:szCs w:val="28"/>
        </w:rPr>
        <w:t>с высоким риском коррупционных проявлений</w:t>
      </w:r>
      <w:r>
        <w:rPr>
          <w:kern w:val="26"/>
        </w:rPr>
        <w:t xml:space="preserve">, декларации конфликта интересов (Приложение 1 к </w:t>
      </w:r>
      <w:r w:rsidRPr="00DD30E8">
        <w:t>Положени</w:t>
      </w:r>
      <w:r>
        <w:t>ю</w:t>
      </w:r>
      <w:r w:rsidRPr="00DD30E8">
        <w:t xml:space="preserve"> о конфликте интересов</w:t>
      </w:r>
      <w:r>
        <w:rPr>
          <w:kern w:val="26"/>
        </w:rPr>
        <w:t>);</w:t>
      </w:r>
    </w:p>
    <w:p w14:paraId="423E685B" w14:textId="77777777" w:rsidR="00F77C75" w:rsidRPr="00940B02" w:rsidRDefault="00F77C75" w:rsidP="00940B02">
      <w:pPr>
        <w:spacing w:line="276" w:lineRule="auto"/>
        <w:jc w:val="both"/>
        <w:rPr>
          <w:kern w:val="26"/>
        </w:rPr>
      </w:pPr>
      <w:r>
        <w:rPr>
          <w:kern w:val="26"/>
        </w:rPr>
        <w:t xml:space="preserve">– представление </w:t>
      </w:r>
      <w:r w:rsidR="002C6D6A">
        <w:rPr>
          <w:kern w:val="26"/>
        </w:rPr>
        <w:t xml:space="preserve">ежегодно </w:t>
      </w:r>
      <w:r w:rsidR="007B1C9A" w:rsidRPr="009517CE">
        <w:rPr>
          <w:kern w:val="26"/>
        </w:rPr>
        <w:t>в срок до 30 апреля</w:t>
      </w:r>
      <w:r w:rsidR="007B1C9A">
        <w:rPr>
          <w:kern w:val="26"/>
        </w:rPr>
        <w:t xml:space="preserve"> </w:t>
      </w:r>
      <w:r>
        <w:rPr>
          <w:kern w:val="26"/>
        </w:rPr>
        <w:t xml:space="preserve">работниками, замещающими должности, включенные в </w:t>
      </w:r>
      <w:r w:rsidR="006A3264" w:rsidRPr="00011EB9">
        <w:rPr>
          <w:rFonts w:cs="Times New Roman"/>
          <w:szCs w:val="28"/>
        </w:rPr>
        <w:t>Перечень должностей</w:t>
      </w:r>
      <w:r w:rsidR="006A3264">
        <w:rPr>
          <w:rFonts w:cs="Times New Roman"/>
          <w:szCs w:val="28"/>
        </w:rPr>
        <w:t xml:space="preserve"> </w:t>
      </w:r>
      <w:r w:rsidR="00C95024">
        <w:rPr>
          <w:rFonts w:cs="Times New Roman"/>
          <w:szCs w:val="28"/>
        </w:rPr>
        <w:t xml:space="preserve">МДОУ «Ильинский детский сад»  </w:t>
      </w:r>
      <w:r w:rsidR="006A3264">
        <w:rPr>
          <w:rFonts w:cs="Times New Roman"/>
          <w:szCs w:val="28"/>
        </w:rPr>
        <w:t>с высоким риском коррупционных проявлений</w:t>
      </w:r>
      <w:r w:rsidR="006A3264">
        <w:rPr>
          <w:kern w:val="26"/>
        </w:rPr>
        <w:t>, декларации конфликта интересов;</w:t>
      </w:r>
    </w:p>
    <w:p w14:paraId="6F3655AE" w14:textId="77777777" w:rsidR="000A3404" w:rsidRPr="00940B02" w:rsidRDefault="00940B02" w:rsidP="00940B02">
      <w:pPr>
        <w:spacing w:line="276" w:lineRule="auto"/>
        <w:jc w:val="both"/>
        <w:rPr>
          <w:kern w:val="26"/>
        </w:rPr>
      </w:pPr>
      <w:r>
        <w:rPr>
          <w:kern w:val="26"/>
        </w:rPr>
        <w:t>– </w:t>
      </w:r>
      <w:r w:rsidR="000A3404" w:rsidRPr="00940B02">
        <w:rPr>
          <w:kern w:val="26"/>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14:paraId="1281E043" w14:textId="77777777" w:rsidR="003F0D42" w:rsidRPr="001032DF" w:rsidRDefault="003F0D42" w:rsidP="00AB287B">
      <w:pPr>
        <w:pStyle w:val="a0"/>
        <w:keepNext/>
        <w:keepLines/>
        <w:numPr>
          <w:ilvl w:val="0"/>
          <w:numId w:val="9"/>
        </w:numPr>
        <w:spacing w:before="360" w:after="120"/>
        <w:ind w:left="357" w:hanging="357"/>
        <w:jc w:val="center"/>
        <w:outlineLvl w:val="1"/>
        <w:rPr>
          <w:b/>
        </w:rPr>
      </w:pPr>
      <w:bookmarkStart w:id="52" w:name="_Toc424284837"/>
      <w:r>
        <w:rPr>
          <w:b/>
        </w:rPr>
        <w:t xml:space="preserve">Обязанности </w:t>
      </w:r>
      <w:r w:rsidR="00B92783">
        <w:rPr>
          <w:b/>
        </w:rPr>
        <w:br/>
      </w:r>
      <w:r>
        <w:rPr>
          <w:b/>
        </w:rPr>
        <w:t xml:space="preserve">руководителя организации и работников </w:t>
      </w:r>
      <w:r>
        <w:rPr>
          <w:b/>
        </w:rPr>
        <w:br/>
        <w:t>по предотвращению конфликта интересов</w:t>
      </w:r>
      <w:bookmarkEnd w:id="52"/>
    </w:p>
    <w:p w14:paraId="1B851B1F" w14:textId="77777777" w:rsidR="000A3404" w:rsidRPr="00DD30E8" w:rsidRDefault="000A3404" w:rsidP="007714DF">
      <w:pPr>
        <w:pStyle w:val="a0"/>
        <w:numPr>
          <w:ilvl w:val="1"/>
          <w:numId w:val="9"/>
        </w:numPr>
        <w:ind w:left="0" w:firstLine="709"/>
      </w:pPr>
      <w:r w:rsidRPr="00DD30E8">
        <w:t xml:space="preserve">В целях предотвращения конфликта интересов </w:t>
      </w:r>
      <w:r w:rsidR="0099362E">
        <w:t>руководитель организации и работники</w:t>
      </w:r>
      <w:r w:rsidRPr="00DD30E8">
        <w:t xml:space="preserve"> обязаны:</w:t>
      </w:r>
    </w:p>
    <w:p w14:paraId="5C6E3140" w14:textId="77777777" w:rsidR="000A3404" w:rsidRPr="0099362E" w:rsidRDefault="0099362E" w:rsidP="0099362E">
      <w:pPr>
        <w:spacing w:line="276" w:lineRule="auto"/>
        <w:jc w:val="both"/>
        <w:rPr>
          <w:kern w:val="26"/>
        </w:rPr>
      </w:pPr>
      <w:r>
        <w:rPr>
          <w:kern w:val="26"/>
        </w:rPr>
        <w:t>– </w:t>
      </w:r>
      <w:r w:rsidR="000A3404" w:rsidRPr="0099362E">
        <w:rPr>
          <w:kern w:val="26"/>
        </w:rPr>
        <w:t xml:space="preserve">исполнять обязанности с учетом разграничения полномочий, установленных локальными нормативными актами </w:t>
      </w:r>
      <w:r>
        <w:rPr>
          <w:kern w:val="26"/>
        </w:rPr>
        <w:t>организации</w:t>
      </w:r>
      <w:r w:rsidR="000A3404" w:rsidRPr="0099362E">
        <w:rPr>
          <w:kern w:val="26"/>
        </w:rPr>
        <w:t>;</w:t>
      </w:r>
    </w:p>
    <w:p w14:paraId="0A645EE9" w14:textId="77777777" w:rsidR="000A3404" w:rsidRPr="0099362E" w:rsidRDefault="0099362E" w:rsidP="0099362E">
      <w:pPr>
        <w:spacing w:line="276" w:lineRule="auto"/>
        <w:jc w:val="both"/>
        <w:rPr>
          <w:kern w:val="26"/>
        </w:rPr>
      </w:pPr>
      <w:r>
        <w:rPr>
          <w:kern w:val="26"/>
        </w:rPr>
        <w:t>– </w:t>
      </w:r>
      <w:r w:rsidR="000A3404" w:rsidRPr="0099362E">
        <w:rPr>
          <w:kern w:val="26"/>
        </w:rPr>
        <w:t xml:space="preserve">соблюдать требования законодательства Российской Федерации, Устава </w:t>
      </w:r>
      <w:r>
        <w:rPr>
          <w:kern w:val="26"/>
        </w:rPr>
        <w:t>организации</w:t>
      </w:r>
      <w:r w:rsidR="000A3404" w:rsidRPr="0099362E">
        <w:rPr>
          <w:kern w:val="26"/>
        </w:rPr>
        <w:t xml:space="preserve">, локальных нормативных актов </w:t>
      </w:r>
      <w:r>
        <w:rPr>
          <w:kern w:val="26"/>
        </w:rPr>
        <w:t>организации</w:t>
      </w:r>
      <w:r w:rsidR="000A3404" w:rsidRPr="0099362E">
        <w:rPr>
          <w:kern w:val="26"/>
        </w:rPr>
        <w:t>, настоящего Положения</w:t>
      </w:r>
      <w:r>
        <w:rPr>
          <w:kern w:val="26"/>
        </w:rPr>
        <w:t xml:space="preserve"> </w:t>
      </w:r>
      <w:r w:rsidR="0036066A">
        <w:rPr>
          <w:kern w:val="26"/>
        </w:rPr>
        <w:t>о конфликте</w:t>
      </w:r>
      <w:r>
        <w:rPr>
          <w:kern w:val="26"/>
        </w:rPr>
        <w:t xml:space="preserve"> интересов</w:t>
      </w:r>
      <w:r w:rsidR="000A3404" w:rsidRPr="0099362E">
        <w:rPr>
          <w:kern w:val="26"/>
        </w:rPr>
        <w:t>;</w:t>
      </w:r>
    </w:p>
    <w:p w14:paraId="4799D162" w14:textId="77777777" w:rsidR="006D40CF" w:rsidRPr="00940B02" w:rsidRDefault="006D40CF" w:rsidP="006D40CF">
      <w:pPr>
        <w:spacing w:line="276" w:lineRule="auto"/>
        <w:jc w:val="both"/>
        <w:rPr>
          <w:kern w:val="26"/>
        </w:rPr>
      </w:pPr>
      <w:r w:rsidRPr="00940B02">
        <w:rPr>
          <w:kern w:val="26"/>
        </w:rPr>
        <w:t xml:space="preserve">– при принятии решений по кадровым, организационно-техническим, финансовым, материально-техническим вопросам, либо при подготовке </w:t>
      </w:r>
      <w:r w:rsidRPr="00940B02">
        <w:rPr>
          <w:kern w:val="26"/>
        </w:rPr>
        <w:lastRenderedPageBreak/>
        <w:t xml:space="preserve">проектов таких решений руководствоваться интересами организации без учета своих личных интересов, интересов своих родственников и друзей; </w:t>
      </w:r>
    </w:p>
    <w:p w14:paraId="7302740A" w14:textId="77777777" w:rsidR="000A3404" w:rsidRDefault="0099362E" w:rsidP="0099362E">
      <w:pPr>
        <w:spacing w:line="276" w:lineRule="auto"/>
        <w:jc w:val="both"/>
        <w:rPr>
          <w:kern w:val="26"/>
        </w:rPr>
      </w:pPr>
      <w:r>
        <w:rPr>
          <w:kern w:val="26"/>
        </w:rPr>
        <w:t>– </w:t>
      </w:r>
      <w:r w:rsidR="000A3404" w:rsidRPr="0099362E">
        <w:rPr>
          <w:kern w:val="26"/>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Pr>
          <w:kern w:val="26"/>
        </w:rPr>
        <w:t> (</w:t>
      </w:r>
      <w:r w:rsidR="000A3404" w:rsidRPr="0099362E">
        <w:rPr>
          <w:kern w:val="26"/>
        </w:rPr>
        <w:t>или</w:t>
      </w:r>
      <w:r>
        <w:rPr>
          <w:kern w:val="26"/>
        </w:rPr>
        <w:t>)</w:t>
      </w:r>
      <w:r w:rsidR="000A3404" w:rsidRPr="0099362E">
        <w:rPr>
          <w:kern w:val="26"/>
        </w:rPr>
        <w:t xml:space="preserve"> иной выгоды в связи с осуществлением ими </w:t>
      </w:r>
      <w:r>
        <w:rPr>
          <w:kern w:val="26"/>
        </w:rPr>
        <w:t>трудовых</w:t>
      </w:r>
      <w:r w:rsidR="000A3404" w:rsidRPr="0099362E">
        <w:rPr>
          <w:kern w:val="26"/>
        </w:rPr>
        <w:t xml:space="preserve"> обязанностей;</w:t>
      </w:r>
    </w:p>
    <w:p w14:paraId="402AA2DD" w14:textId="77777777" w:rsidR="006D40CF" w:rsidRPr="009517CE" w:rsidRDefault="006D40CF" w:rsidP="00A4244A">
      <w:pPr>
        <w:pStyle w:val="ConsPlusNonformat"/>
        <w:spacing w:line="276" w:lineRule="auto"/>
        <w:ind w:firstLine="709"/>
        <w:jc w:val="both"/>
        <w:rPr>
          <w:rFonts w:ascii="Times New Roman" w:hAnsi="Times New Roman" w:cs="Times New Roman"/>
          <w:kern w:val="26"/>
          <w:sz w:val="28"/>
          <w:szCs w:val="28"/>
        </w:rPr>
      </w:pPr>
      <w:r w:rsidRPr="00011EB9">
        <w:rPr>
          <w:rFonts w:ascii="Times New Roman" w:hAnsi="Times New Roman" w:cs="Times New Roman"/>
          <w:kern w:val="26"/>
          <w:sz w:val="28"/>
          <w:szCs w:val="28"/>
        </w:rPr>
        <w:t xml:space="preserve">– уведомлять </w:t>
      </w:r>
      <w:r w:rsidRPr="00011EB9">
        <w:rPr>
          <w:rFonts w:ascii="Times New Roman" w:hAnsi="Times New Roman" w:cs="Times New Roman"/>
          <w:sz w:val="28"/>
          <w:szCs w:val="28"/>
        </w:rPr>
        <w:t xml:space="preserve">руководителя </w:t>
      </w:r>
      <w:r w:rsidR="009517CE">
        <w:rPr>
          <w:rFonts w:ascii="Times New Roman" w:hAnsi="Times New Roman" w:cs="Times New Roman"/>
          <w:sz w:val="28"/>
          <w:szCs w:val="28"/>
        </w:rPr>
        <w:t xml:space="preserve">организации </w:t>
      </w:r>
      <w:r w:rsidRPr="00011EB9">
        <w:rPr>
          <w:rFonts w:ascii="Times New Roman" w:hAnsi="Times New Roman" w:cs="Times New Roman"/>
          <w:sz w:val="28"/>
          <w:szCs w:val="28"/>
        </w:rPr>
        <w:t xml:space="preserve">о </w:t>
      </w:r>
      <w:r w:rsidR="00011EB9" w:rsidRPr="009517CE">
        <w:rPr>
          <w:rFonts w:ascii="Times New Roman" w:hAnsi="Times New Roman" w:cs="Times New Roman"/>
          <w:sz w:val="28"/>
          <w:szCs w:val="28"/>
        </w:rPr>
        <w:t>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Pr="009517CE">
        <w:rPr>
          <w:rFonts w:ascii="Times New Roman" w:hAnsi="Times New Roman" w:cs="Times New Roman"/>
          <w:sz w:val="28"/>
          <w:szCs w:val="28"/>
        </w:rPr>
        <w:t>, как только ему станет об этом известно</w:t>
      </w:r>
      <w:r w:rsidRPr="009517CE">
        <w:rPr>
          <w:rFonts w:ascii="Times New Roman" w:hAnsi="Times New Roman" w:cs="Times New Roman"/>
          <w:kern w:val="26"/>
          <w:sz w:val="28"/>
          <w:szCs w:val="28"/>
        </w:rPr>
        <w:t>, в письменной форме.</w:t>
      </w:r>
      <w:r w:rsidR="00011EB9" w:rsidRPr="009517CE">
        <w:rPr>
          <w:rFonts w:ascii="Times New Roman" w:hAnsi="Times New Roman" w:cs="Times New Roman"/>
          <w:kern w:val="26"/>
          <w:sz w:val="28"/>
          <w:szCs w:val="28"/>
        </w:rPr>
        <w:t xml:space="preserve"> Форма уведомления о </w:t>
      </w:r>
      <w:proofErr w:type="spellStart"/>
      <w:r w:rsidR="00011EB9" w:rsidRPr="009517CE">
        <w:rPr>
          <w:rFonts w:ascii="Times New Roman" w:hAnsi="Times New Roman" w:cs="Times New Roman"/>
          <w:sz w:val="28"/>
          <w:szCs w:val="28"/>
        </w:rPr>
        <w:t>о</w:t>
      </w:r>
      <w:proofErr w:type="spellEnd"/>
      <w:r w:rsidR="00011EB9" w:rsidRPr="009517CE">
        <w:rPr>
          <w:rFonts w:ascii="Times New Roman" w:hAnsi="Times New Roman" w:cs="Times New Roman"/>
          <w:sz w:val="28"/>
          <w:szCs w:val="28"/>
        </w:rPr>
        <w:t xml:space="preserve"> возникновении личной заинтересованности при исполнении</w:t>
      </w:r>
      <w:r w:rsidR="00011EB9" w:rsidRPr="009517CE">
        <w:rPr>
          <w:rFonts w:ascii="Times New Roman" w:hAnsi="Times New Roman" w:cs="Times New Roman"/>
          <w:sz w:val="28"/>
          <w:szCs w:val="28"/>
        </w:rPr>
        <w:br/>
        <w:t>должностных (трудовых) обязанностей, которая приводит или может</w:t>
      </w:r>
      <w:r w:rsidR="00011EB9" w:rsidRPr="009517CE">
        <w:rPr>
          <w:rFonts w:ascii="Times New Roman" w:hAnsi="Times New Roman" w:cs="Times New Roman"/>
          <w:sz w:val="28"/>
          <w:szCs w:val="28"/>
        </w:rPr>
        <w:br/>
        <w:t>привести к конфликту интересов, приведена в Приложении 3 к Положению о конфликте интересов</w:t>
      </w:r>
      <w:r w:rsidR="009B5615" w:rsidRPr="009517CE">
        <w:rPr>
          <w:rFonts w:ascii="Times New Roman" w:hAnsi="Times New Roman" w:cs="Times New Roman"/>
          <w:kern w:val="26"/>
          <w:sz w:val="28"/>
          <w:szCs w:val="28"/>
        </w:rPr>
        <w:t>;</w:t>
      </w:r>
    </w:p>
    <w:p w14:paraId="3EB6BC3F" w14:textId="77777777" w:rsidR="000A3404" w:rsidRPr="0099362E" w:rsidRDefault="0099362E" w:rsidP="0099362E">
      <w:pPr>
        <w:spacing w:line="276" w:lineRule="auto"/>
        <w:jc w:val="both"/>
        <w:rPr>
          <w:kern w:val="26"/>
        </w:rPr>
      </w:pPr>
      <w:r w:rsidRPr="009517CE">
        <w:rPr>
          <w:kern w:val="26"/>
        </w:rPr>
        <w:t>– </w:t>
      </w:r>
      <w:r w:rsidR="000A3404" w:rsidRPr="009517CE">
        <w:rPr>
          <w:kern w:val="26"/>
        </w:rPr>
        <w:t>обеспечивать эффективность управления финансовыми</w:t>
      </w:r>
      <w:r w:rsidR="000A3404" w:rsidRPr="0099362E">
        <w:rPr>
          <w:kern w:val="26"/>
        </w:rPr>
        <w:t xml:space="preserve">, материальными и кадровыми ресурсами </w:t>
      </w:r>
      <w:r>
        <w:rPr>
          <w:kern w:val="26"/>
        </w:rPr>
        <w:t>организации</w:t>
      </w:r>
      <w:r w:rsidR="000A3404" w:rsidRPr="0099362E">
        <w:rPr>
          <w:kern w:val="26"/>
        </w:rPr>
        <w:t>;</w:t>
      </w:r>
    </w:p>
    <w:p w14:paraId="03608D10" w14:textId="77777777" w:rsidR="000A3404" w:rsidRPr="0099362E" w:rsidRDefault="0099362E" w:rsidP="0099362E">
      <w:pPr>
        <w:spacing w:line="276" w:lineRule="auto"/>
        <w:jc w:val="both"/>
        <w:rPr>
          <w:kern w:val="26"/>
        </w:rPr>
      </w:pPr>
      <w:r>
        <w:rPr>
          <w:kern w:val="26"/>
        </w:rPr>
        <w:t>– </w:t>
      </w:r>
      <w:r w:rsidR="000A3404" w:rsidRPr="0099362E">
        <w:rPr>
          <w:kern w:val="26"/>
        </w:rPr>
        <w:t xml:space="preserve">исключить возможность вовлечения </w:t>
      </w:r>
      <w:r>
        <w:rPr>
          <w:kern w:val="26"/>
        </w:rPr>
        <w:t>организаци</w:t>
      </w:r>
      <w:r w:rsidR="00A9773A">
        <w:rPr>
          <w:kern w:val="26"/>
        </w:rPr>
        <w:t>и</w:t>
      </w:r>
      <w:r w:rsidR="000A3404" w:rsidRPr="0099362E">
        <w:rPr>
          <w:kern w:val="26"/>
        </w:rPr>
        <w:t xml:space="preserve">, </w:t>
      </w:r>
      <w:r>
        <w:rPr>
          <w:kern w:val="26"/>
        </w:rPr>
        <w:t>руководителя организации и работников</w:t>
      </w:r>
      <w:r w:rsidR="000A3404" w:rsidRPr="0099362E">
        <w:rPr>
          <w:kern w:val="26"/>
        </w:rPr>
        <w:t xml:space="preserve"> в осуществление противоправной деятельности;</w:t>
      </w:r>
    </w:p>
    <w:p w14:paraId="2A105FED" w14:textId="77777777" w:rsidR="000A3404" w:rsidRPr="0099362E" w:rsidRDefault="0099362E" w:rsidP="0099362E">
      <w:pPr>
        <w:spacing w:line="276" w:lineRule="auto"/>
        <w:jc w:val="both"/>
        <w:rPr>
          <w:kern w:val="26"/>
        </w:rPr>
      </w:pPr>
      <w:r>
        <w:rPr>
          <w:kern w:val="26"/>
        </w:rPr>
        <w:t>– </w:t>
      </w:r>
      <w:r w:rsidR="000A3404" w:rsidRPr="0099362E">
        <w:rPr>
          <w:kern w:val="26"/>
        </w:rPr>
        <w:t>обеспечивать максимально возможную результативность при совершении сделок;</w:t>
      </w:r>
    </w:p>
    <w:p w14:paraId="513CDB04" w14:textId="77777777" w:rsidR="000A3404" w:rsidRPr="0099362E" w:rsidRDefault="0099362E" w:rsidP="0099362E">
      <w:pPr>
        <w:spacing w:line="276" w:lineRule="auto"/>
        <w:jc w:val="both"/>
        <w:rPr>
          <w:kern w:val="26"/>
        </w:rPr>
      </w:pPr>
      <w:r>
        <w:rPr>
          <w:kern w:val="26"/>
        </w:rPr>
        <w:t>– </w:t>
      </w:r>
      <w:r w:rsidR="000A3404" w:rsidRPr="0099362E">
        <w:rPr>
          <w:kern w:val="26"/>
        </w:rPr>
        <w:t>обеспечивать достоверность бухгалтерской отчетности и иной публикуемой информации;</w:t>
      </w:r>
    </w:p>
    <w:p w14:paraId="26AB1314" w14:textId="77777777" w:rsidR="000A3404" w:rsidRPr="0099362E" w:rsidRDefault="0099362E" w:rsidP="0099362E">
      <w:pPr>
        <w:spacing w:line="276" w:lineRule="auto"/>
        <w:jc w:val="both"/>
        <w:rPr>
          <w:kern w:val="26"/>
        </w:rPr>
      </w:pPr>
      <w:r>
        <w:rPr>
          <w:kern w:val="26"/>
        </w:rPr>
        <w:t>– </w:t>
      </w:r>
      <w:r w:rsidR="000A3404" w:rsidRPr="0099362E">
        <w:rPr>
          <w:kern w:val="26"/>
        </w:rPr>
        <w:t xml:space="preserve">своевременно рассматривать достоверность и объективность негативной информации об </w:t>
      </w:r>
      <w:r>
        <w:rPr>
          <w:kern w:val="26"/>
        </w:rPr>
        <w:t>организации</w:t>
      </w:r>
      <w:r w:rsidR="000A3404" w:rsidRPr="0099362E">
        <w:rPr>
          <w:kern w:val="26"/>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14:paraId="0C07ABF4" w14:textId="77777777" w:rsidR="000A3404" w:rsidRPr="0099362E" w:rsidRDefault="0099362E" w:rsidP="0099362E">
      <w:pPr>
        <w:spacing w:line="276" w:lineRule="auto"/>
        <w:jc w:val="both"/>
        <w:rPr>
          <w:kern w:val="26"/>
        </w:rPr>
      </w:pPr>
      <w:r>
        <w:rPr>
          <w:kern w:val="26"/>
        </w:rPr>
        <w:t>– </w:t>
      </w:r>
      <w:r w:rsidR="000A3404" w:rsidRPr="0099362E">
        <w:rPr>
          <w:kern w:val="26"/>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Pr>
          <w:kern w:val="26"/>
        </w:rPr>
        <w:t>организации</w:t>
      </w:r>
      <w:r w:rsidR="000A3404" w:rsidRPr="0099362E">
        <w:rPr>
          <w:kern w:val="26"/>
        </w:rPr>
        <w:t>;</w:t>
      </w:r>
    </w:p>
    <w:p w14:paraId="1D5C6046" w14:textId="77777777" w:rsidR="000A3404" w:rsidRPr="0099362E" w:rsidRDefault="0099362E" w:rsidP="0099362E">
      <w:pPr>
        <w:spacing w:line="276" w:lineRule="auto"/>
        <w:jc w:val="both"/>
        <w:rPr>
          <w:kern w:val="26"/>
        </w:rPr>
      </w:pPr>
      <w:r>
        <w:rPr>
          <w:kern w:val="26"/>
        </w:rPr>
        <w:t>– </w:t>
      </w:r>
      <w:r w:rsidR="000A3404" w:rsidRPr="0099362E">
        <w:rPr>
          <w:kern w:val="26"/>
        </w:rPr>
        <w:t>предоставлять исчерпывающую информацию по вопросам, которые могут стать предметом конфликта интересов;</w:t>
      </w:r>
    </w:p>
    <w:p w14:paraId="7BE60C7B" w14:textId="77777777" w:rsidR="000A3404" w:rsidRPr="0099362E" w:rsidRDefault="0099362E" w:rsidP="0099362E">
      <w:pPr>
        <w:spacing w:line="276" w:lineRule="auto"/>
        <w:jc w:val="both"/>
        <w:rPr>
          <w:kern w:val="26"/>
        </w:rPr>
      </w:pPr>
      <w:r>
        <w:rPr>
          <w:kern w:val="26"/>
        </w:rPr>
        <w:t>– </w:t>
      </w:r>
      <w:r w:rsidR="000A3404" w:rsidRPr="0099362E">
        <w:rPr>
          <w:kern w:val="26"/>
        </w:rPr>
        <w:t>обеспечивать сохранность денежных средств и друг</w:t>
      </w:r>
      <w:r>
        <w:rPr>
          <w:kern w:val="26"/>
        </w:rPr>
        <w:t>ого имущества организации</w:t>
      </w:r>
      <w:r w:rsidR="000A3404" w:rsidRPr="0099362E">
        <w:rPr>
          <w:kern w:val="26"/>
        </w:rPr>
        <w:t>;</w:t>
      </w:r>
    </w:p>
    <w:p w14:paraId="4379CD95" w14:textId="77777777" w:rsidR="000A3404" w:rsidRDefault="0099362E" w:rsidP="0099362E">
      <w:pPr>
        <w:spacing w:line="276" w:lineRule="auto"/>
        <w:jc w:val="both"/>
        <w:rPr>
          <w:kern w:val="26"/>
        </w:rPr>
      </w:pPr>
      <w:r>
        <w:rPr>
          <w:kern w:val="26"/>
        </w:rPr>
        <w:t>– </w:t>
      </w:r>
      <w:r w:rsidR="000A3404" w:rsidRPr="0099362E">
        <w:rPr>
          <w:kern w:val="26"/>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Pr>
          <w:kern w:val="26"/>
        </w:rPr>
        <w:t>организации</w:t>
      </w:r>
      <w:r w:rsidR="000A3404" w:rsidRPr="0099362E">
        <w:rPr>
          <w:kern w:val="26"/>
        </w:rPr>
        <w:t xml:space="preserve">, </w:t>
      </w:r>
      <w:r>
        <w:rPr>
          <w:kern w:val="26"/>
        </w:rPr>
        <w:t>руководителя организации и работников</w:t>
      </w:r>
      <w:r w:rsidR="000A3404" w:rsidRPr="0099362E">
        <w:rPr>
          <w:kern w:val="26"/>
        </w:rPr>
        <w:t>.</w:t>
      </w:r>
    </w:p>
    <w:p w14:paraId="32D0B38F" w14:textId="77777777" w:rsidR="00E55485" w:rsidRPr="0099362E" w:rsidRDefault="00E55485" w:rsidP="0099362E">
      <w:pPr>
        <w:spacing w:line="276" w:lineRule="auto"/>
        <w:jc w:val="both"/>
        <w:rPr>
          <w:kern w:val="26"/>
        </w:rPr>
      </w:pPr>
      <w:r w:rsidRPr="00D9159C">
        <w:rPr>
          <w:kern w:val="26"/>
        </w:rPr>
        <w:t xml:space="preserve">3.2. </w:t>
      </w:r>
      <w:r w:rsidR="00433C80" w:rsidRPr="00D9159C">
        <w:rPr>
          <w:kern w:val="26"/>
        </w:rPr>
        <w:t>Р</w:t>
      </w:r>
      <w:r w:rsidRPr="00D9159C">
        <w:rPr>
          <w:rFonts w:cs="Times New Roman"/>
          <w:szCs w:val="28"/>
        </w:rPr>
        <w:t>уководител</w:t>
      </w:r>
      <w:r w:rsidR="00433C80" w:rsidRPr="00D9159C">
        <w:rPr>
          <w:rFonts w:cs="Times New Roman"/>
          <w:szCs w:val="28"/>
        </w:rPr>
        <w:t>ь</w:t>
      </w:r>
      <w:r w:rsidRPr="00D9159C">
        <w:rPr>
          <w:rFonts w:cs="Times New Roman"/>
          <w:szCs w:val="28"/>
        </w:rPr>
        <w:t xml:space="preserve"> </w:t>
      </w:r>
      <w:r w:rsidR="002658C4">
        <w:rPr>
          <w:rFonts w:cs="Times New Roman"/>
          <w:szCs w:val="28"/>
        </w:rPr>
        <w:t xml:space="preserve">учреждения МДОУ «Ильинский детский сад»          </w:t>
      </w:r>
      <w:r w:rsidR="00433C80" w:rsidRPr="00D9159C">
        <w:rPr>
          <w:rFonts w:cs="Times New Roman"/>
          <w:szCs w:val="28"/>
        </w:rPr>
        <w:t>уведомляет</w:t>
      </w:r>
      <w:r w:rsidRPr="00D9159C">
        <w:rPr>
          <w:rFonts w:cs="Times New Roman"/>
          <w:szCs w:val="28"/>
        </w:rPr>
        <w:t xml:space="preserve"> о возникновении личной заинтересованности при исполнении должностных обязанностей, которая приводит или может привести к </w:t>
      </w:r>
      <w:r w:rsidRPr="00D9159C">
        <w:rPr>
          <w:rFonts w:cs="Times New Roman"/>
          <w:szCs w:val="28"/>
        </w:rPr>
        <w:lastRenderedPageBreak/>
        <w:t>конфликту интересов</w:t>
      </w:r>
      <w:r w:rsidR="00433C80" w:rsidRPr="00D9159C">
        <w:rPr>
          <w:rFonts w:cs="Times New Roman"/>
          <w:szCs w:val="28"/>
        </w:rPr>
        <w:t>, руководителя</w:t>
      </w:r>
      <w:r w:rsidR="0056006E" w:rsidRPr="00D9159C">
        <w:rPr>
          <w:rFonts w:cs="Times New Roman"/>
          <w:szCs w:val="28"/>
        </w:rPr>
        <w:t xml:space="preserve"> </w:t>
      </w:r>
      <w:r w:rsidR="002658C4">
        <w:rPr>
          <w:rFonts w:cs="Times New Roman"/>
          <w:szCs w:val="28"/>
        </w:rPr>
        <w:t xml:space="preserve">Администрация Гаврилов-Ямского муниципального района </w:t>
      </w:r>
      <w:r w:rsidR="00433C80" w:rsidRPr="00D9159C">
        <w:rPr>
          <w:rFonts w:cs="Times New Roman"/>
          <w:szCs w:val="28"/>
        </w:rPr>
        <w:t xml:space="preserve">реализующего </w:t>
      </w:r>
      <w:r w:rsidR="00CE4E9A" w:rsidRPr="00D9159C">
        <w:rPr>
          <w:rFonts w:cs="Times New Roman"/>
          <w:szCs w:val="28"/>
        </w:rPr>
        <w:t xml:space="preserve">функции и </w:t>
      </w:r>
      <w:r w:rsidR="00433C80" w:rsidRPr="00D9159C">
        <w:rPr>
          <w:rFonts w:cs="Times New Roman"/>
          <w:szCs w:val="28"/>
        </w:rPr>
        <w:t xml:space="preserve">полномочия </w:t>
      </w:r>
      <w:r w:rsidR="0056006E" w:rsidRPr="00D9159C">
        <w:rPr>
          <w:rFonts w:cs="Times New Roman"/>
          <w:szCs w:val="28"/>
        </w:rPr>
        <w:t>учредителя</w:t>
      </w:r>
      <w:r w:rsidR="00F76BED" w:rsidRPr="00D9159C">
        <w:rPr>
          <w:rFonts w:cs="Times New Roman"/>
          <w:szCs w:val="28"/>
        </w:rPr>
        <w:t xml:space="preserve"> организации.</w:t>
      </w:r>
    </w:p>
    <w:p w14:paraId="0B85340B" w14:textId="77777777" w:rsidR="003F0D42" w:rsidRPr="001032DF" w:rsidRDefault="003F0D42" w:rsidP="00AB287B">
      <w:pPr>
        <w:pStyle w:val="a0"/>
        <w:keepNext/>
        <w:keepLines/>
        <w:numPr>
          <w:ilvl w:val="0"/>
          <w:numId w:val="9"/>
        </w:numPr>
        <w:spacing w:before="360" w:after="120"/>
        <w:ind w:left="357" w:hanging="357"/>
        <w:jc w:val="center"/>
        <w:outlineLvl w:val="1"/>
        <w:rPr>
          <w:b/>
        </w:rPr>
      </w:pPr>
      <w:bookmarkStart w:id="53" w:name="_Toc424284838"/>
      <w:r>
        <w:rPr>
          <w:b/>
        </w:rPr>
        <w:t xml:space="preserve">Порядок предотвращения </w:t>
      </w:r>
      <w:r w:rsidR="00B92783">
        <w:rPr>
          <w:b/>
        </w:rPr>
        <w:br/>
      </w:r>
      <w:r>
        <w:rPr>
          <w:b/>
        </w:rPr>
        <w:t>или урегулирования конфликта интересов</w:t>
      </w:r>
      <w:bookmarkEnd w:id="53"/>
    </w:p>
    <w:p w14:paraId="102A3B3A" w14:textId="77777777" w:rsidR="006D40CF" w:rsidRDefault="000A3404" w:rsidP="007714DF">
      <w:pPr>
        <w:pStyle w:val="a0"/>
        <w:numPr>
          <w:ilvl w:val="1"/>
          <w:numId w:val="9"/>
        </w:numPr>
        <w:ind w:left="0" w:firstLine="709"/>
      </w:pPr>
      <w:r w:rsidRPr="00DD30E8">
        <w:t>Урегулирование (устранение) конфликтов ин</w:t>
      </w:r>
      <w:r>
        <w:t>тересов осуществляется должностным лицом, ответственным</w:t>
      </w:r>
      <w:r w:rsidRPr="00DD30E8">
        <w:t xml:space="preserve"> за </w:t>
      </w:r>
      <w:r w:rsidR="006D40CF" w:rsidRPr="00EA6F91">
        <w:t>реализацию Антикоррупционной политики</w:t>
      </w:r>
      <w:r w:rsidR="006D40CF">
        <w:t>.</w:t>
      </w:r>
    </w:p>
    <w:p w14:paraId="3F2EE082" w14:textId="77777777" w:rsidR="00BD02D9" w:rsidRPr="00D9159C" w:rsidRDefault="00BD02D9" w:rsidP="00BD02D9">
      <w:pPr>
        <w:pStyle w:val="a0"/>
        <w:numPr>
          <w:ilvl w:val="0"/>
          <w:numId w:val="0"/>
        </w:numPr>
        <w:ind w:firstLine="709"/>
      </w:pPr>
      <w:r w:rsidRPr="00D9159C">
        <w:t>4.1</w:t>
      </w:r>
      <w:r w:rsidRPr="00D9159C">
        <w:rPr>
          <w:vertAlign w:val="superscript"/>
        </w:rPr>
        <w:t>1</w:t>
      </w:r>
      <w:r w:rsidRPr="00D9159C">
        <w:t xml:space="preserve">. </w:t>
      </w:r>
      <w:r w:rsidR="00F76BED" w:rsidRPr="00D9159C">
        <w:t xml:space="preserve">Рассмотрение уведомления </w:t>
      </w:r>
      <w:r w:rsidRPr="00D9159C">
        <w:t>руководител</w:t>
      </w:r>
      <w:r w:rsidR="00F76BED" w:rsidRPr="00D9159C">
        <w:t>я</w:t>
      </w:r>
      <w:r w:rsidRPr="00D9159C">
        <w:t xml:space="preserve"> организации, </w:t>
      </w:r>
      <w:r w:rsidR="00F76BED" w:rsidRPr="00D9159C">
        <w:t xml:space="preserve">поданного в соответствии с </w:t>
      </w:r>
      <w:r w:rsidR="00896B39" w:rsidRPr="00D9159C">
        <w:t xml:space="preserve">пунктом 3.2 настоящего Положения </w:t>
      </w:r>
      <w:r w:rsidRPr="00D9159C">
        <w:t xml:space="preserve">осуществляется в </w:t>
      </w:r>
      <w:r w:rsidR="00F76BED" w:rsidRPr="00D9159C">
        <w:t xml:space="preserve">порядке, утвержденном </w:t>
      </w:r>
      <w:r w:rsidRPr="00D9159C">
        <w:t>Указом Губернатора области.</w:t>
      </w:r>
    </w:p>
    <w:p w14:paraId="0467BD29" w14:textId="77777777" w:rsidR="000A3404" w:rsidRPr="00DD30E8" w:rsidRDefault="006D40CF" w:rsidP="007714DF">
      <w:pPr>
        <w:pStyle w:val="a0"/>
        <w:numPr>
          <w:ilvl w:val="1"/>
          <w:numId w:val="9"/>
        </w:numPr>
        <w:ind w:left="0" w:firstLine="709"/>
      </w:pPr>
      <w:r>
        <w:t xml:space="preserve">Работники </w:t>
      </w:r>
      <w:r w:rsidR="000A3404" w:rsidRPr="00DD30E8">
        <w:t>должны без промедления сообщать о любых</w:t>
      </w:r>
      <w:r w:rsidR="000A3404">
        <w:t xml:space="preserve"> </w:t>
      </w:r>
      <w:r w:rsidR="000A3404" w:rsidRPr="00DD30E8">
        <w:t xml:space="preserve">конфликтах интересов </w:t>
      </w:r>
      <w:r w:rsidR="000A3404">
        <w:t xml:space="preserve">руководителю </w:t>
      </w:r>
      <w:r w:rsidR="00040691">
        <w:t>организации</w:t>
      </w:r>
      <w:r w:rsidR="000A3404">
        <w:t xml:space="preserve"> и</w:t>
      </w:r>
      <w:r w:rsidR="00A15213">
        <w:t xml:space="preserve"> </w:t>
      </w:r>
      <w:r w:rsidR="000A3404">
        <w:t>должностному лицу, ответственному</w:t>
      </w:r>
      <w:r w:rsidR="000A3404" w:rsidRPr="00DD30E8">
        <w:t xml:space="preserve"> </w:t>
      </w:r>
      <w:r w:rsidRPr="00DD30E8">
        <w:t xml:space="preserve">за </w:t>
      </w:r>
      <w:r w:rsidRPr="00EA6F91">
        <w:t>реализацию Антикоррупционной политики</w:t>
      </w:r>
      <w:r w:rsidR="000A3404">
        <w:t>, с ука</w:t>
      </w:r>
      <w:r w:rsidR="000A3404" w:rsidRPr="00DD30E8">
        <w:t xml:space="preserve">занием его сторон и </w:t>
      </w:r>
      <w:r w:rsidR="000A3404">
        <w:t xml:space="preserve">сути, и до получения рекомендаций </w:t>
      </w:r>
      <w:r w:rsidR="000A3404" w:rsidRPr="00DD30E8">
        <w:t>избегать любых отношений или действий,</w:t>
      </w:r>
      <w:r w:rsidR="000A3404">
        <w:t xml:space="preserve"> которые мог</w:t>
      </w:r>
      <w:r w:rsidR="000A3404" w:rsidRPr="00DD30E8">
        <w:t>ут</w:t>
      </w:r>
      <w:r w:rsidR="000A3404">
        <w:t xml:space="preserve"> помешать приня</w:t>
      </w:r>
      <w:r w:rsidR="000A3404" w:rsidRPr="00DD30E8">
        <w:t>тию объективных и честных решений. Выбор</w:t>
      </w:r>
      <w:r w:rsidR="000A3404">
        <w:t xml:space="preserve"> </w:t>
      </w:r>
      <w:r w:rsidR="000A3404" w:rsidRPr="00DD30E8">
        <w:t>приемлемых процедур и метода устранения конфликта интересов в каждом</w:t>
      </w:r>
      <w:r w:rsidR="000A3404">
        <w:t xml:space="preserve"> конкретном случ</w:t>
      </w:r>
      <w:r w:rsidR="000A3404" w:rsidRPr="00DD30E8">
        <w:t>ае зависит от характера самого конфликта.</w:t>
      </w:r>
    </w:p>
    <w:p w14:paraId="1AD090E2" w14:textId="77777777" w:rsidR="000A3404" w:rsidRDefault="00A9773A" w:rsidP="007714DF">
      <w:pPr>
        <w:pStyle w:val="a0"/>
        <w:numPr>
          <w:ilvl w:val="1"/>
          <w:numId w:val="9"/>
        </w:numPr>
        <w:ind w:left="0" w:firstLine="709"/>
      </w:pPr>
      <w:r>
        <w:t>Л</w:t>
      </w:r>
      <w:r w:rsidR="000A3404">
        <w:t xml:space="preserve">ицо, ответственное </w:t>
      </w:r>
      <w:r w:rsidR="006D40CF" w:rsidRPr="00DD30E8">
        <w:t xml:space="preserve">за </w:t>
      </w:r>
      <w:r w:rsidR="006D40CF" w:rsidRPr="00EA6F91">
        <w:t>реализацию Антикоррупционной политики</w:t>
      </w:r>
      <w:r w:rsidR="000A3404">
        <w:t>,</w:t>
      </w:r>
      <w:r w:rsidR="000A3404" w:rsidRPr="00DD30E8">
        <w:t xml:space="preserve"> не позднее семи рабочих дней со дня поступления сообщения</w:t>
      </w:r>
      <w:r w:rsidR="000A3404">
        <w:t xml:space="preserve"> долж</w:t>
      </w:r>
      <w:r>
        <w:t>но</w:t>
      </w:r>
      <w:r w:rsidR="000A3404" w:rsidRPr="00DD30E8">
        <w:t xml:space="preserve"> выдать </w:t>
      </w:r>
      <w:r w:rsidR="006D40CF">
        <w:t>работнику</w:t>
      </w:r>
      <w:r w:rsidR="000A3404">
        <w:t xml:space="preserve"> письменные рекомендации по раз</w:t>
      </w:r>
      <w:r w:rsidR="000A3404" w:rsidRPr="00DD30E8">
        <w:t>решению</w:t>
      </w:r>
      <w:r w:rsidR="000A3404">
        <w:t xml:space="preserve"> </w:t>
      </w:r>
      <w:r w:rsidR="000A3404" w:rsidRPr="00DD30E8">
        <w:t>конфликта интересов.</w:t>
      </w:r>
    </w:p>
    <w:p w14:paraId="4E52F06A" w14:textId="77777777" w:rsidR="00EA7E5A" w:rsidRPr="001902E1" w:rsidRDefault="00EA7E5A" w:rsidP="00EA7E5A">
      <w:pPr>
        <w:pStyle w:val="a0"/>
        <w:numPr>
          <w:ilvl w:val="1"/>
          <w:numId w:val="9"/>
        </w:numPr>
        <w:tabs>
          <w:tab w:val="clear" w:pos="567"/>
          <w:tab w:val="clear" w:pos="1276"/>
        </w:tabs>
        <w:ind w:left="0" w:firstLine="709"/>
      </w:pPr>
      <w:r w:rsidRPr="001902E1">
        <w:t>Предотвращение или урегулирование конфликта интересов</w:t>
      </w:r>
      <w:r>
        <w:t xml:space="preserve"> </w:t>
      </w:r>
      <w:r w:rsidRPr="001902E1">
        <w:t>может состоять в</w:t>
      </w:r>
      <w:r>
        <w:t>:</w:t>
      </w:r>
    </w:p>
    <w:p w14:paraId="5EDDE2D4" w14:textId="77777777" w:rsidR="00EA7E5A" w:rsidRPr="001902E1" w:rsidRDefault="00EA7E5A" w:rsidP="00EA7E5A">
      <w:pPr>
        <w:spacing w:line="276" w:lineRule="auto"/>
        <w:jc w:val="both"/>
        <w:rPr>
          <w:kern w:val="26"/>
        </w:rPr>
      </w:pPr>
      <w:r>
        <w:rPr>
          <w:kern w:val="26"/>
        </w:rPr>
        <w:t>– </w:t>
      </w:r>
      <w:r w:rsidR="009B5615" w:rsidRPr="009517CE">
        <w:rPr>
          <w:kern w:val="26"/>
        </w:rPr>
        <w:t>ограничении</w:t>
      </w:r>
      <w:r w:rsidR="009B5615">
        <w:rPr>
          <w:kern w:val="26"/>
        </w:rPr>
        <w:t xml:space="preserve"> </w:t>
      </w:r>
      <w:r w:rsidRPr="009B5615">
        <w:rPr>
          <w:kern w:val="26"/>
        </w:rPr>
        <w:t>доступа</w:t>
      </w:r>
      <w:r w:rsidRPr="001902E1">
        <w:rPr>
          <w:kern w:val="26"/>
        </w:rPr>
        <w:t xml:space="preserve"> работника к конкретной информации, которая может затрагивать личные интересы работника;</w:t>
      </w:r>
    </w:p>
    <w:p w14:paraId="0153D46F" w14:textId="77777777" w:rsidR="00EA7E5A" w:rsidRPr="001902E1" w:rsidRDefault="00EA7E5A" w:rsidP="00EA7E5A">
      <w:pPr>
        <w:spacing w:line="276" w:lineRule="auto"/>
        <w:jc w:val="both"/>
        <w:rPr>
          <w:kern w:val="26"/>
        </w:rPr>
      </w:pPr>
      <w:r>
        <w:rPr>
          <w:kern w:val="26"/>
        </w:rPr>
        <w:t>– </w:t>
      </w:r>
      <w:r w:rsidRPr="001902E1">
        <w:rPr>
          <w:kern w:val="26"/>
        </w:rPr>
        <w:t>добровольн</w:t>
      </w:r>
      <w:r>
        <w:rPr>
          <w:kern w:val="26"/>
        </w:rPr>
        <w:t>ом</w:t>
      </w:r>
      <w:r w:rsidRPr="001902E1">
        <w:rPr>
          <w:kern w:val="26"/>
        </w:rPr>
        <w:t xml:space="preserve"> отказ</w:t>
      </w:r>
      <w:r>
        <w:rPr>
          <w:kern w:val="26"/>
        </w:rPr>
        <w:t>е</w:t>
      </w:r>
      <w:r w:rsidRPr="001902E1">
        <w:rPr>
          <w:kern w:val="26"/>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14:paraId="08094BA4" w14:textId="77777777" w:rsidR="00EA7E5A" w:rsidRPr="001902E1" w:rsidRDefault="00EA7E5A" w:rsidP="00EA7E5A">
      <w:pPr>
        <w:spacing w:line="276" w:lineRule="auto"/>
        <w:jc w:val="both"/>
        <w:rPr>
          <w:kern w:val="26"/>
        </w:rPr>
      </w:pPr>
      <w:r>
        <w:rPr>
          <w:kern w:val="26"/>
        </w:rPr>
        <w:t>– </w:t>
      </w:r>
      <w:r w:rsidRPr="001902E1">
        <w:rPr>
          <w:kern w:val="26"/>
        </w:rPr>
        <w:t>пересмотр</w:t>
      </w:r>
      <w:r>
        <w:rPr>
          <w:kern w:val="26"/>
        </w:rPr>
        <w:t>е</w:t>
      </w:r>
      <w:r w:rsidRPr="001902E1">
        <w:rPr>
          <w:kern w:val="26"/>
        </w:rPr>
        <w:t xml:space="preserve"> и изменени</w:t>
      </w:r>
      <w:r>
        <w:rPr>
          <w:kern w:val="26"/>
        </w:rPr>
        <w:t>и</w:t>
      </w:r>
      <w:r w:rsidRPr="001902E1">
        <w:rPr>
          <w:kern w:val="26"/>
        </w:rPr>
        <w:t xml:space="preserve"> </w:t>
      </w:r>
      <w:r>
        <w:rPr>
          <w:kern w:val="26"/>
        </w:rPr>
        <w:t>трудовых</w:t>
      </w:r>
      <w:r w:rsidRPr="001902E1">
        <w:rPr>
          <w:kern w:val="26"/>
        </w:rPr>
        <w:t xml:space="preserve"> обязанностей работника;</w:t>
      </w:r>
    </w:p>
    <w:p w14:paraId="67A79796" w14:textId="77777777" w:rsidR="00EA7E5A" w:rsidRPr="001902E1" w:rsidRDefault="00EA7E5A" w:rsidP="00EA7E5A">
      <w:pPr>
        <w:spacing w:line="276" w:lineRule="auto"/>
        <w:jc w:val="both"/>
        <w:rPr>
          <w:kern w:val="26"/>
        </w:rPr>
      </w:pPr>
      <w:r>
        <w:rPr>
          <w:kern w:val="26"/>
        </w:rPr>
        <w:t>– </w:t>
      </w:r>
      <w:r w:rsidRPr="001902E1">
        <w:rPr>
          <w:kern w:val="26"/>
        </w:rPr>
        <w:t>временно</w:t>
      </w:r>
      <w:r>
        <w:rPr>
          <w:kern w:val="26"/>
        </w:rPr>
        <w:t>м</w:t>
      </w:r>
      <w:r w:rsidRPr="001902E1">
        <w:rPr>
          <w:kern w:val="26"/>
        </w:rPr>
        <w:t xml:space="preserve"> отстранени</w:t>
      </w:r>
      <w:r>
        <w:rPr>
          <w:kern w:val="26"/>
        </w:rPr>
        <w:t>и</w:t>
      </w:r>
      <w:r w:rsidRPr="001902E1">
        <w:rPr>
          <w:kern w:val="26"/>
        </w:rPr>
        <w:t xml:space="preserve"> работника от должности, если его личные интересы входят в противоречие с </w:t>
      </w:r>
      <w:r>
        <w:rPr>
          <w:kern w:val="26"/>
        </w:rPr>
        <w:t xml:space="preserve">трудовыми </w:t>
      </w:r>
      <w:r w:rsidRPr="001902E1">
        <w:rPr>
          <w:kern w:val="26"/>
        </w:rPr>
        <w:t>обязанностями;</w:t>
      </w:r>
    </w:p>
    <w:p w14:paraId="236F4600" w14:textId="77777777" w:rsidR="00EA7E5A" w:rsidRPr="001902E1" w:rsidRDefault="00EA7E5A" w:rsidP="00EA7E5A">
      <w:pPr>
        <w:spacing w:line="276" w:lineRule="auto"/>
        <w:jc w:val="both"/>
        <w:rPr>
          <w:kern w:val="26"/>
        </w:rPr>
      </w:pPr>
      <w:r>
        <w:rPr>
          <w:kern w:val="26"/>
        </w:rPr>
        <w:t>– </w:t>
      </w:r>
      <w:r w:rsidRPr="001902E1">
        <w:rPr>
          <w:kern w:val="26"/>
        </w:rPr>
        <w:t>перевод</w:t>
      </w:r>
      <w:r>
        <w:rPr>
          <w:kern w:val="26"/>
        </w:rPr>
        <w:t>е</w:t>
      </w:r>
      <w:r w:rsidRPr="001902E1">
        <w:rPr>
          <w:kern w:val="26"/>
        </w:rPr>
        <w:t xml:space="preserve"> работника на должность, предусматривающую выполнение </w:t>
      </w:r>
      <w:r>
        <w:rPr>
          <w:kern w:val="26"/>
        </w:rPr>
        <w:t>трудовых</w:t>
      </w:r>
      <w:r w:rsidRPr="001902E1">
        <w:rPr>
          <w:kern w:val="26"/>
        </w:rPr>
        <w:t xml:space="preserve"> обязанностей, не связанных с конфликтом интересов;</w:t>
      </w:r>
    </w:p>
    <w:p w14:paraId="7EDD2A64" w14:textId="77777777" w:rsidR="00EA7E5A" w:rsidRPr="001902E1" w:rsidRDefault="00EA7E5A" w:rsidP="00EA7E5A">
      <w:pPr>
        <w:spacing w:line="276" w:lineRule="auto"/>
        <w:jc w:val="both"/>
        <w:rPr>
          <w:kern w:val="26"/>
        </w:rPr>
      </w:pPr>
      <w:r>
        <w:rPr>
          <w:kern w:val="26"/>
        </w:rPr>
        <w:t>– </w:t>
      </w:r>
      <w:r w:rsidRPr="001902E1">
        <w:rPr>
          <w:kern w:val="26"/>
        </w:rPr>
        <w:t>передач</w:t>
      </w:r>
      <w:r>
        <w:rPr>
          <w:kern w:val="26"/>
        </w:rPr>
        <w:t>е</w:t>
      </w:r>
      <w:r w:rsidRPr="001902E1">
        <w:rPr>
          <w:kern w:val="26"/>
        </w:rPr>
        <w:t xml:space="preserve"> работником принадлежащего ему имущества, являющегося основой возникновения конфликта интересов, в доверительное управление;</w:t>
      </w:r>
    </w:p>
    <w:p w14:paraId="05B0279B" w14:textId="77777777" w:rsidR="00EA7E5A" w:rsidRPr="001902E1" w:rsidRDefault="00EA7E5A" w:rsidP="00EA7E5A">
      <w:pPr>
        <w:spacing w:line="276" w:lineRule="auto"/>
        <w:jc w:val="both"/>
        <w:rPr>
          <w:kern w:val="26"/>
        </w:rPr>
      </w:pPr>
      <w:r>
        <w:rPr>
          <w:kern w:val="26"/>
        </w:rPr>
        <w:t>– </w:t>
      </w:r>
      <w:r w:rsidRPr="001902E1">
        <w:rPr>
          <w:kern w:val="26"/>
        </w:rPr>
        <w:t>отказ</w:t>
      </w:r>
      <w:r>
        <w:rPr>
          <w:kern w:val="26"/>
        </w:rPr>
        <w:t>е</w:t>
      </w:r>
      <w:r w:rsidRPr="001902E1">
        <w:rPr>
          <w:kern w:val="26"/>
        </w:rPr>
        <w:t xml:space="preserve"> работника от своего личного интереса, порождающего конфликт с интересами организации;</w:t>
      </w:r>
    </w:p>
    <w:p w14:paraId="51EC20BA" w14:textId="77777777" w:rsidR="00EA7E5A" w:rsidRPr="001902E1" w:rsidRDefault="00EA7E5A" w:rsidP="00EA7E5A">
      <w:pPr>
        <w:spacing w:line="276" w:lineRule="auto"/>
        <w:jc w:val="both"/>
        <w:rPr>
          <w:kern w:val="26"/>
        </w:rPr>
      </w:pPr>
      <w:r>
        <w:rPr>
          <w:kern w:val="26"/>
        </w:rPr>
        <w:lastRenderedPageBreak/>
        <w:t>– </w:t>
      </w:r>
      <w:r w:rsidRPr="001902E1">
        <w:rPr>
          <w:kern w:val="26"/>
        </w:rPr>
        <w:t>увольнени</w:t>
      </w:r>
      <w:r>
        <w:rPr>
          <w:kern w:val="26"/>
        </w:rPr>
        <w:t>и</w:t>
      </w:r>
      <w:r w:rsidRPr="001902E1">
        <w:rPr>
          <w:kern w:val="26"/>
        </w:rPr>
        <w:t xml:space="preserve"> работника из организации по инициативе работника;</w:t>
      </w:r>
    </w:p>
    <w:p w14:paraId="6AB05AFB" w14:textId="77777777" w:rsidR="00EA7E5A"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r>
        <w:rPr>
          <w:kern w:val="26"/>
        </w:rPr>
        <w:t>.</w:t>
      </w:r>
    </w:p>
    <w:p w14:paraId="0A9F401B" w14:textId="77777777" w:rsidR="00EA7E5A" w:rsidRDefault="00EA7E5A" w:rsidP="00EA7E5A">
      <w:pPr>
        <w:pStyle w:val="a0"/>
        <w:numPr>
          <w:ilvl w:val="1"/>
          <w:numId w:val="9"/>
        </w:numPr>
        <w:tabs>
          <w:tab w:val="clear" w:pos="567"/>
          <w:tab w:val="clear" w:pos="1276"/>
        </w:tabs>
        <w:ind w:left="0" w:firstLine="709"/>
      </w:pPr>
      <w:r>
        <w:t xml:space="preserve">Типовые ситуации конфликта интересов приведены в </w:t>
      </w:r>
      <w:r w:rsidR="00A9773A">
        <w:t>П</w:t>
      </w:r>
      <w:r>
        <w:t>риложении</w:t>
      </w:r>
      <w:r w:rsidR="00A9773A">
        <w:t> 2</w:t>
      </w:r>
      <w:r>
        <w:t xml:space="preserve"> к </w:t>
      </w:r>
      <w:r w:rsidRPr="00DD30E8">
        <w:t>Положени</w:t>
      </w:r>
      <w:r>
        <w:t>ю</w:t>
      </w:r>
      <w:r w:rsidRPr="00DD30E8">
        <w:t xml:space="preserve"> о конфликте интересов</w:t>
      </w:r>
      <w:r>
        <w:t>.</w:t>
      </w:r>
    </w:p>
    <w:p w14:paraId="1A6AF506" w14:textId="77777777" w:rsidR="00EA7E5A" w:rsidRPr="002658C4" w:rsidRDefault="00EA7E5A" w:rsidP="00EA7E5A">
      <w:pPr>
        <w:pStyle w:val="af8"/>
        <w:keepNext/>
        <w:pageBreakBefore/>
        <w:ind w:left="6480"/>
        <w:rPr>
          <w:rFonts w:eastAsia="Times New Roman"/>
          <w:bCs w:val="0"/>
          <w:kern w:val="26"/>
          <w:sz w:val="28"/>
          <w:szCs w:val="28"/>
          <w:lang w:eastAsia="en-US"/>
        </w:rPr>
      </w:pPr>
      <w:r w:rsidRPr="009846A7">
        <w:rPr>
          <w:b w:val="0"/>
        </w:rPr>
        <w:lastRenderedPageBreak/>
        <w:t>Приложение</w:t>
      </w:r>
      <w:r>
        <w:rPr>
          <w:b w:val="0"/>
        </w:rPr>
        <w:t xml:space="preserve"> 1 </w:t>
      </w:r>
      <w:r w:rsidRPr="0072424C">
        <w:rPr>
          <w:b w:val="0"/>
        </w:rPr>
        <w:t xml:space="preserve">к </w:t>
      </w:r>
      <w:r>
        <w:rPr>
          <w:b w:val="0"/>
        </w:rPr>
        <w:t>Положению о конфликте интересов</w:t>
      </w:r>
      <w:r w:rsidR="00C8664A">
        <w:rPr>
          <w:b w:val="0"/>
        </w:rPr>
        <w:t xml:space="preserve"> в</w:t>
      </w:r>
      <w:r w:rsidR="00C8664A">
        <w:rPr>
          <w:b w:val="0"/>
          <w:color w:val="FF0000"/>
        </w:rPr>
        <w:t xml:space="preserve"> </w:t>
      </w:r>
      <w:r w:rsidR="002658C4" w:rsidRPr="002658C4">
        <w:rPr>
          <w:b w:val="0"/>
        </w:rPr>
        <w:t xml:space="preserve">учреждении МДОУ «Ильинский детский сад»        </w:t>
      </w:r>
      <w:r w:rsidR="002658C4" w:rsidRPr="002658C4">
        <w:rPr>
          <w:rFonts w:eastAsia="Times New Roman"/>
          <w:bCs w:val="0"/>
          <w:kern w:val="26"/>
          <w:sz w:val="28"/>
          <w:szCs w:val="28"/>
          <w:lang w:eastAsia="en-US"/>
        </w:rPr>
        <w:t xml:space="preserve">  </w:t>
      </w:r>
    </w:p>
    <w:p w14:paraId="144696E9" w14:textId="77777777" w:rsidR="00EA7E5A" w:rsidRPr="006A282C" w:rsidRDefault="00EA7E5A" w:rsidP="00AB287B">
      <w:pPr>
        <w:keepNext/>
        <w:keepLines/>
        <w:spacing w:before="480" w:after="240"/>
        <w:ind w:firstLine="0"/>
        <w:jc w:val="center"/>
        <w:outlineLvl w:val="1"/>
        <w:rPr>
          <w:rFonts w:cs="Times New Roman"/>
          <w:b/>
          <w:kern w:val="26"/>
          <w:szCs w:val="28"/>
        </w:rPr>
      </w:pPr>
      <w:bookmarkStart w:id="54" w:name="_Toc424284839"/>
      <w:r>
        <w:rPr>
          <w:rFonts w:cs="Times New Roman"/>
          <w:b/>
          <w:kern w:val="26"/>
          <w:szCs w:val="28"/>
        </w:rPr>
        <w:t>Д</w:t>
      </w:r>
      <w:r w:rsidRPr="006A282C">
        <w:rPr>
          <w:rFonts w:cs="Times New Roman"/>
          <w:b/>
          <w:kern w:val="26"/>
          <w:szCs w:val="28"/>
        </w:rPr>
        <w:t>екларация конфликта интересов</w:t>
      </w:r>
      <w:bookmarkEnd w:id="54"/>
    </w:p>
    <w:p w14:paraId="7318372B" w14:textId="77777777" w:rsidR="00EA7E5A" w:rsidRPr="006A3264" w:rsidRDefault="00EA7E5A" w:rsidP="00EA7E5A">
      <w:pPr>
        <w:spacing w:line="276" w:lineRule="auto"/>
        <w:jc w:val="both"/>
        <w:rPr>
          <w:kern w:val="26"/>
        </w:rPr>
      </w:pPr>
      <w:r w:rsidRPr="006A3264">
        <w:rPr>
          <w:kern w:val="26"/>
        </w:rPr>
        <w:t xml:space="preserve">Перед заполнением настоящей </w:t>
      </w:r>
      <w:r w:rsidR="008411AF">
        <w:rPr>
          <w:kern w:val="26"/>
        </w:rPr>
        <w:t>Д</w:t>
      </w:r>
      <w:r w:rsidRPr="006A3264">
        <w:rPr>
          <w:kern w:val="26"/>
        </w:rPr>
        <w:t xml:space="preserve">екларации я ознакомился с </w:t>
      </w:r>
      <w:r w:rsidR="006A3264" w:rsidRPr="006A3264">
        <w:rPr>
          <w:kern w:val="26"/>
        </w:rPr>
        <w:t xml:space="preserve">Антикоррупционной политикой </w:t>
      </w:r>
      <w:r w:rsidR="002658C4">
        <w:rPr>
          <w:kern w:val="26"/>
        </w:rPr>
        <w:t>учреждения</w:t>
      </w:r>
      <w:r w:rsidR="002658C4" w:rsidRPr="002658C4">
        <w:rPr>
          <w:rFonts w:cs="Times New Roman"/>
          <w:szCs w:val="28"/>
        </w:rPr>
        <w:t xml:space="preserve"> </w:t>
      </w:r>
      <w:r w:rsidR="002658C4">
        <w:rPr>
          <w:rFonts w:cs="Times New Roman"/>
          <w:szCs w:val="28"/>
        </w:rPr>
        <w:t xml:space="preserve">МДОУ «Ильинский детский сад»  ;        </w:t>
      </w:r>
      <w:r w:rsidR="006A3264" w:rsidRPr="002658C4">
        <w:t>мне понятны</w:t>
      </w:r>
      <w:r w:rsidR="002658C4">
        <w:rPr>
          <w:kern w:val="26"/>
        </w:rPr>
        <w:t>-</w:t>
      </w:r>
      <w:r w:rsidR="006A3264" w:rsidRPr="002658C4">
        <w:rPr>
          <w:kern w:val="26"/>
        </w:rPr>
        <w:t xml:space="preserve"> </w:t>
      </w:r>
      <w:r w:rsidRPr="006A3264">
        <w:rPr>
          <w:kern w:val="26"/>
        </w:rPr>
        <w:t xml:space="preserve">Кодекс этики и служебного поведения работников организации, Положение о конфликте интересов и </w:t>
      </w:r>
      <w:r w:rsidR="008E46B4" w:rsidRPr="006A3264">
        <w:rPr>
          <w:kern w:val="26"/>
        </w:rPr>
        <w:t>Регламент обмена подарками и знаками делового гостеприимства организации</w:t>
      </w:r>
      <w:r w:rsidRPr="006A3264">
        <w:rPr>
          <w:kern w:val="26"/>
        </w:rPr>
        <w:t>.</w:t>
      </w:r>
    </w:p>
    <w:p w14:paraId="03095440" w14:textId="77777777" w:rsidR="00EA7E5A" w:rsidRPr="005B4169" w:rsidRDefault="00EA7E5A" w:rsidP="00EA7E5A">
      <w:pPr>
        <w:jc w:val="right"/>
        <w:rPr>
          <w:szCs w:val="28"/>
        </w:rPr>
      </w:pPr>
      <w:r w:rsidRPr="005B4169">
        <w:rPr>
          <w:szCs w:val="28"/>
        </w:rPr>
        <w:t>_________________</w:t>
      </w:r>
    </w:p>
    <w:p w14:paraId="17F1D6D2" w14:textId="77777777" w:rsidR="00EA7E5A" w:rsidRPr="005B4169" w:rsidRDefault="00EA7E5A" w:rsidP="00EA7E5A">
      <w:pPr>
        <w:jc w:val="right"/>
        <w:rPr>
          <w:szCs w:val="28"/>
        </w:rPr>
      </w:pPr>
      <w:r w:rsidRPr="005B4169">
        <w:rPr>
          <w:szCs w:val="28"/>
        </w:rPr>
        <w:t>(подпись работника)</w:t>
      </w:r>
    </w:p>
    <w:p w14:paraId="33CAF947" w14:textId="77777777" w:rsidR="00EA7E5A" w:rsidRPr="005B4169" w:rsidRDefault="00EA7E5A" w:rsidP="00EA7E5A">
      <w:pPr>
        <w:rPr>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37"/>
        <w:gridCol w:w="3685"/>
      </w:tblGrid>
      <w:tr w:rsidR="00EA7E5A" w:rsidRPr="005B4169" w14:paraId="2576C2D6" w14:textId="77777777" w:rsidTr="008E46B4">
        <w:tc>
          <w:tcPr>
            <w:tcW w:w="5637" w:type="dxa"/>
            <w:vAlign w:val="center"/>
          </w:tcPr>
          <w:p w14:paraId="0CC9F21C" w14:textId="77777777" w:rsidR="00EA7E5A" w:rsidRPr="005B4169" w:rsidRDefault="00EA7E5A" w:rsidP="0038123E">
            <w:pPr>
              <w:ind w:firstLine="0"/>
              <w:rPr>
                <w:szCs w:val="28"/>
              </w:rPr>
            </w:pPr>
            <w:r w:rsidRPr="005B4169">
              <w:rPr>
                <w:b/>
                <w:szCs w:val="28"/>
              </w:rPr>
              <w:t>Кому:</w:t>
            </w:r>
            <w:r w:rsidR="008E46B4">
              <w:rPr>
                <w:szCs w:val="28"/>
              </w:rPr>
              <w:br/>
            </w:r>
            <w:r w:rsidRPr="005B4169">
              <w:rPr>
                <w:szCs w:val="28"/>
              </w:rPr>
              <w:t xml:space="preserve">(указывается ФИО и должность </w:t>
            </w:r>
            <w:r w:rsidR="002D7431">
              <w:rPr>
                <w:szCs w:val="28"/>
              </w:rPr>
              <w:t>руководителя организации</w:t>
            </w:r>
            <w:r w:rsidRPr="005B4169">
              <w:rPr>
                <w:szCs w:val="28"/>
              </w:rPr>
              <w:t>)</w:t>
            </w:r>
            <w:r w:rsidR="002D7431">
              <w:rPr>
                <w:szCs w:val="28"/>
              </w:rPr>
              <w:t xml:space="preserve"> </w:t>
            </w:r>
          </w:p>
        </w:tc>
        <w:tc>
          <w:tcPr>
            <w:tcW w:w="3685" w:type="dxa"/>
          </w:tcPr>
          <w:p w14:paraId="3A59E36E" w14:textId="77777777" w:rsidR="00EA7E5A" w:rsidRPr="005B4169" w:rsidRDefault="00EA7E5A" w:rsidP="008E46B4">
            <w:pPr>
              <w:ind w:firstLine="0"/>
              <w:rPr>
                <w:szCs w:val="28"/>
              </w:rPr>
            </w:pPr>
          </w:p>
        </w:tc>
      </w:tr>
      <w:tr w:rsidR="00EA7E5A" w:rsidRPr="005B4169" w14:paraId="13D0B8A4" w14:textId="77777777" w:rsidTr="008E46B4">
        <w:tc>
          <w:tcPr>
            <w:tcW w:w="5637" w:type="dxa"/>
            <w:vAlign w:val="center"/>
          </w:tcPr>
          <w:p w14:paraId="581D5758" w14:textId="77777777" w:rsidR="00EA7E5A" w:rsidRPr="005B4169" w:rsidRDefault="00EA7E5A" w:rsidP="008E46B4">
            <w:pPr>
              <w:shd w:val="clear" w:color="auto" w:fill="FFFFFF"/>
              <w:ind w:firstLine="0"/>
              <w:rPr>
                <w:b/>
                <w:szCs w:val="28"/>
              </w:rPr>
            </w:pPr>
            <w:r w:rsidRPr="005B4169">
              <w:rPr>
                <w:b/>
                <w:szCs w:val="28"/>
              </w:rPr>
              <w:t>От кого</w:t>
            </w:r>
            <w:r w:rsidRPr="005B4169">
              <w:rPr>
                <w:b/>
                <w:spacing w:val="-4"/>
                <w:szCs w:val="28"/>
              </w:rPr>
              <w:t xml:space="preserve"> </w:t>
            </w:r>
            <w:r w:rsidR="008E46B4">
              <w:rPr>
                <w:spacing w:val="-4"/>
                <w:szCs w:val="28"/>
              </w:rPr>
              <w:br/>
            </w:r>
            <w:r w:rsidRPr="005B4169">
              <w:rPr>
                <w:spacing w:val="-4"/>
                <w:szCs w:val="28"/>
              </w:rPr>
              <w:t>(ФИО работника, заполнившего Декларацию)</w:t>
            </w:r>
          </w:p>
        </w:tc>
        <w:tc>
          <w:tcPr>
            <w:tcW w:w="3685" w:type="dxa"/>
          </w:tcPr>
          <w:p w14:paraId="78ACAF5F" w14:textId="77777777" w:rsidR="00EA7E5A" w:rsidRPr="005B4169" w:rsidRDefault="00EA7E5A" w:rsidP="008E46B4">
            <w:pPr>
              <w:ind w:firstLine="0"/>
              <w:rPr>
                <w:szCs w:val="28"/>
              </w:rPr>
            </w:pPr>
          </w:p>
        </w:tc>
      </w:tr>
      <w:tr w:rsidR="00EA7E5A" w:rsidRPr="005B4169" w14:paraId="19D32D9E" w14:textId="77777777" w:rsidTr="008E46B4">
        <w:tc>
          <w:tcPr>
            <w:tcW w:w="5637" w:type="dxa"/>
            <w:vAlign w:val="center"/>
          </w:tcPr>
          <w:p w14:paraId="4948190F" w14:textId="77777777" w:rsidR="00EA7E5A" w:rsidRPr="005B4169" w:rsidRDefault="00EA7E5A" w:rsidP="008E46B4">
            <w:pPr>
              <w:shd w:val="clear" w:color="auto" w:fill="FFFFFF"/>
              <w:ind w:firstLine="0"/>
              <w:rPr>
                <w:b/>
                <w:szCs w:val="28"/>
              </w:rPr>
            </w:pPr>
            <w:r w:rsidRPr="005B4169">
              <w:rPr>
                <w:b/>
                <w:szCs w:val="28"/>
              </w:rPr>
              <w:t>Должность:</w:t>
            </w:r>
          </w:p>
        </w:tc>
        <w:tc>
          <w:tcPr>
            <w:tcW w:w="3685" w:type="dxa"/>
          </w:tcPr>
          <w:p w14:paraId="6DF6381A" w14:textId="77777777" w:rsidR="00EA7E5A" w:rsidRPr="005B4169" w:rsidRDefault="00EA7E5A" w:rsidP="008E46B4">
            <w:pPr>
              <w:ind w:firstLine="0"/>
              <w:rPr>
                <w:szCs w:val="28"/>
              </w:rPr>
            </w:pPr>
          </w:p>
        </w:tc>
      </w:tr>
      <w:tr w:rsidR="00EA7E5A" w:rsidRPr="005B4169" w14:paraId="23C47E58" w14:textId="77777777" w:rsidTr="008E46B4">
        <w:tc>
          <w:tcPr>
            <w:tcW w:w="5637" w:type="dxa"/>
            <w:vAlign w:val="center"/>
          </w:tcPr>
          <w:p w14:paraId="5589B6BA" w14:textId="77777777" w:rsidR="00EA7E5A" w:rsidRPr="005B4169" w:rsidRDefault="00EA7E5A" w:rsidP="008E46B4">
            <w:pPr>
              <w:shd w:val="clear" w:color="auto" w:fill="FFFFFF"/>
              <w:ind w:firstLine="0"/>
              <w:rPr>
                <w:b/>
                <w:szCs w:val="28"/>
              </w:rPr>
            </w:pPr>
            <w:r w:rsidRPr="005B4169">
              <w:rPr>
                <w:b/>
                <w:szCs w:val="28"/>
              </w:rPr>
              <w:t>Дата заполнения:</w:t>
            </w:r>
          </w:p>
        </w:tc>
        <w:tc>
          <w:tcPr>
            <w:tcW w:w="3685" w:type="dxa"/>
          </w:tcPr>
          <w:p w14:paraId="1F33DD7B" w14:textId="77777777" w:rsidR="00EA7E5A" w:rsidRPr="005B4169" w:rsidRDefault="00EA7E5A" w:rsidP="008E46B4">
            <w:pPr>
              <w:ind w:firstLine="0"/>
              <w:rPr>
                <w:szCs w:val="28"/>
              </w:rPr>
            </w:pPr>
          </w:p>
        </w:tc>
      </w:tr>
      <w:tr w:rsidR="00EA7E5A" w:rsidRPr="005B4169" w14:paraId="07D68F50" w14:textId="77777777" w:rsidTr="008E46B4">
        <w:tc>
          <w:tcPr>
            <w:tcW w:w="5637" w:type="dxa"/>
            <w:vAlign w:val="center"/>
          </w:tcPr>
          <w:p w14:paraId="442FB476" w14:textId="77777777" w:rsidR="00EA7E5A" w:rsidRPr="005B4169" w:rsidRDefault="00EA7E5A" w:rsidP="008E46B4">
            <w:pPr>
              <w:shd w:val="clear" w:color="auto" w:fill="FFFFFF"/>
              <w:ind w:firstLine="0"/>
              <w:rPr>
                <w:b/>
                <w:szCs w:val="28"/>
              </w:rPr>
            </w:pPr>
            <w:r w:rsidRPr="005B4169">
              <w:rPr>
                <w:b/>
                <w:szCs w:val="28"/>
              </w:rPr>
              <w:t>Декларация охватывает период времени</w:t>
            </w:r>
          </w:p>
        </w:tc>
        <w:tc>
          <w:tcPr>
            <w:tcW w:w="3685" w:type="dxa"/>
            <w:vAlign w:val="center"/>
          </w:tcPr>
          <w:p w14:paraId="752AD912" w14:textId="77777777" w:rsidR="00EA7E5A" w:rsidRPr="005B4169" w:rsidRDefault="00EA7E5A" w:rsidP="008E46B4">
            <w:pPr>
              <w:ind w:firstLine="0"/>
              <w:rPr>
                <w:szCs w:val="28"/>
              </w:rPr>
            </w:pPr>
            <w:r>
              <w:rPr>
                <w:szCs w:val="28"/>
              </w:rPr>
              <w:t>с ..........</w:t>
            </w:r>
            <w:r w:rsidRPr="005B4169">
              <w:rPr>
                <w:szCs w:val="28"/>
              </w:rPr>
              <w:t xml:space="preserve"> по ………………….</w:t>
            </w:r>
          </w:p>
        </w:tc>
      </w:tr>
    </w:tbl>
    <w:p w14:paraId="4D44A8A2" w14:textId="77777777" w:rsidR="009B5615" w:rsidRPr="009517CE" w:rsidRDefault="009B5615" w:rsidP="009B5615">
      <w:pPr>
        <w:ind w:firstLine="720"/>
        <w:jc w:val="both"/>
        <w:rPr>
          <w:szCs w:val="28"/>
        </w:rPr>
      </w:pPr>
      <w:r w:rsidRPr="009517CE">
        <w:rPr>
          <w:szCs w:val="28"/>
        </w:rPr>
        <w:t xml:space="preserve">Необходимо внимательно ознакомиться с приведенными ниже вопросами и ответить «да» или «нет» на каждый из них. Ответ «да» необязательно означает наличие конфликта интересов, но выявляет вопрос, заслуживающий дальнейшего обсуждения и рассмотрения. Необходимо дать разъяснения ко всем ответам «да» в месте, отведенном в конце первого раздела формы. </w:t>
      </w:r>
    </w:p>
    <w:p w14:paraId="5E062E02" w14:textId="77777777" w:rsidR="009B5615" w:rsidRPr="009517CE" w:rsidRDefault="009B5615" w:rsidP="009B5615">
      <w:pPr>
        <w:ind w:firstLine="720"/>
        <w:jc w:val="both"/>
        <w:rPr>
          <w:szCs w:val="28"/>
        </w:rPr>
      </w:pPr>
      <w:r w:rsidRPr="009517CE">
        <w:rPr>
          <w:szCs w:val="28"/>
        </w:rPr>
        <w:t>Понятие «родственники», используемое в Декларации, включает таких Ваших родственников, как супруг(а), родители (в том числе приемные), дети (в том числе приемные), братья и сестры, а также братья, сестры, родители, дети супругов и супруги детей.</w:t>
      </w:r>
    </w:p>
    <w:p w14:paraId="2E1FF6CB" w14:textId="77777777" w:rsidR="009B5615" w:rsidRPr="009517CE" w:rsidRDefault="009B5615" w:rsidP="009B5615">
      <w:pPr>
        <w:ind w:firstLine="540"/>
        <w:jc w:val="both"/>
        <w:rPr>
          <w:szCs w:val="28"/>
        </w:rPr>
      </w:pPr>
    </w:p>
    <w:tbl>
      <w:tblPr>
        <w:tblStyle w:val="a5"/>
        <w:tblW w:w="0" w:type="auto"/>
        <w:tblLook w:val="04A0" w:firstRow="1" w:lastRow="0" w:firstColumn="1" w:lastColumn="0" w:noHBand="0" w:noVBand="1"/>
      </w:tblPr>
      <w:tblGrid>
        <w:gridCol w:w="6964"/>
        <w:gridCol w:w="1189"/>
        <w:gridCol w:w="1192"/>
      </w:tblGrid>
      <w:tr w:rsidR="009B5615" w:rsidRPr="009517CE" w14:paraId="1C9C2B3A" w14:textId="77777777" w:rsidTr="009B5615">
        <w:trPr>
          <w:trHeight w:val="567"/>
        </w:trPr>
        <w:tc>
          <w:tcPr>
            <w:tcW w:w="7054" w:type="dxa"/>
            <w:vAlign w:val="center"/>
          </w:tcPr>
          <w:p w14:paraId="1B4B8B16" w14:textId="77777777" w:rsidR="009B5615" w:rsidRPr="009517CE" w:rsidRDefault="009B5615" w:rsidP="009B5615">
            <w:pPr>
              <w:jc w:val="center"/>
              <w:rPr>
                <w:b/>
                <w:szCs w:val="28"/>
              </w:rPr>
            </w:pPr>
          </w:p>
        </w:tc>
        <w:tc>
          <w:tcPr>
            <w:tcW w:w="1205" w:type="dxa"/>
            <w:vAlign w:val="center"/>
          </w:tcPr>
          <w:p w14:paraId="3C238D74" w14:textId="77777777" w:rsidR="009B5615" w:rsidRPr="009517CE" w:rsidRDefault="009B5615" w:rsidP="002D7431">
            <w:pPr>
              <w:ind w:firstLine="0"/>
              <w:rPr>
                <w:b/>
                <w:szCs w:val="28"/>
              </w:rPr>
            </w:pPr>
            <w:r w:rsidRPr="009517CE">
              <w:rPr>
                <w:b/>
                <w:szCs w:val="28"/>
              </w:rPr>
              <w:t>Да</w:t>
            </w:r>
          </w:p>
        </w:tc>
        <w:tc>
          <w:tcPr>
            <w:tcW w:w="1205" w:type="dxa"/>
            <w:vAlign w:val="center"/>
          </w:tcPr>
          <w:p w14:paraId="3AF67967" w14:textId="77777777" w:rsidR="009B5615" w:rsidRPr="009517CE" w:rsidRDefault="009B5615" w:rsidP="002D7431">
            <w:pPr>
              <w:ind w:firstLine="0"/>
              <w:rPr>
                <w:b/>
                <w:szCs w:val="28"/>
              </w:rPr>
            </w:pPr>
            <w:r w:rsidRPr="009517CE">
              <w:rPr>
                <w:b/>
                <w:szCs w:val="28"/>
              </w:rPr>
              <w:t>Нет</w:t>
            </w:r>
          </w:p>
        </w:tc>
      </w:tr>
      <w:tr w:rsidR="009B5615" w:rsidRPr="009517CE" w14:paraId="79D91876" w14:textId="77777777" w:rsidTr="009B5615">
        <w:trPr>
          <w:trHeight w:val="567"/>
        </w:trPr>
        <w:tc>
          <w:tcPr>
            <w:tcW w:w="9464" w:type="dxa"/>
            <w:gridSpan w:val="3"/>
            <w:vAlign w:val="center"/>
          </w:tcPr>
          <w:p w14:paraId="2E331C80" w14:textId="77777777" w:rsidR="009B5615" w:rsidRPr="009517CE" w:rsidRDefault="009B5615" w:rsidP="009B5615">
            <w:pPr>
              <w:pStyle w:val="aa"/>
              <w:tabs>
                <w:tab w:val="left" w:pos="426"/>
              </w:tabs>
              <w:ind w:left="0"/>
              <w:rPr>
                <w:szCs w:val="28"/>
              </w:rPr>
            </w:pPr>
            <w:r w:rsidRPr="009517CE">
              <w:rPr>
                <w:b/>
                <w:szCs w:val="28"/>
              </w:rPr>
              <w:t>Внешние интересы или активы</w:t>
            </w:r>
          </w:p>
        </w:tc>
      </w:tr>
      <w:tr w:rsidR="009B5615" w:rsidRPr="009517CE" w14:paraId="5E9A0101" w14:textId="77777777" w:rsidTr="009B5615">
        <w:tc>
          <w:tcPr>
            <w:tcW w:w="9464" w:type="dxa"/>
            <w:gridSpan w:val="3"/>
          </w:tcPr>
          <w:p w14:paraId="188C6F64" w14:textId="77777777" w:rsidR="009B5615" w:rsidRPr="009517CE" w:rsidRDefault="009B5615" w:rsidP="0016357D">
            <w:pPr>
              <w:pStyle w:val="aa"/>
              <w:numPr>
                <w:ilvl w:val="0"/>
                <w:numId w:val="15"/>
              </w:numPr>
              <w:tabs>
                <w:tab w:val="left" w:pos="426"/>
              </w:tabs>
              <w:ind w:left="0" w:firstLine="0"/>
              <w:jc w:val="both"/>
              <w:rPr>
                <w:szCs w:val="28"/>
              </w:rPr>
            </w:pPr>
            <w:r w:rsidRPr="009517CE">
              <w:rPr>
                <w:szCs w:val="28"/>
              </w:rPr>
              <w:t>Являетесь ли Вы или Ваши родственники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 (как на основе трудового, так и на основе гражданско-правового договора) какой-либо из перечисленных ниже организаций:</w:t>
            </w:r>
          </w:p>
        </w:tc>
      </w:tr>
      <w:tr w:rsidR="009B5615" w:rsidRPr="009517CE" w14:paraId="44DD4A06" w14:textId="77777777" w:rsidTr="009B5615">
        <w:tc>
          <w:tcPr>
            <w:tcW w:w="7054" w:type="dxa"/>
          </w:tcPr>
          <w:p w14:paraId="55256D9C" w14:textId="77777777" w:rsidR="009B5615" w:rsidRPr="009517CE" w:rsidRDefault="009B5615" w:rsidP="009B5615">
            <w:pPr>
              <w:numPr>
                <w:ilvl w:val="1"/>
                <w:numId w:val="12"/>
              </w:numPr>
              <w:ind w:left="0" w:firstLine="0"/>
              <w:jc w:val="both"/>
              <w:rPr>
                <w:szCs w:val="28"/>
              </w:rPr>
            </w:pPr>
            <w:r w:rsidRPr="009517CE">
              <w:rPr>
                <w:szCs w:val="28"/>
              </w:rPr>
              <w:lastRenderedPageBreak/>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17EAE93E" w14:textId="77777777" w:rsidR="009B5615" w:rsidRPr="009517CE" w:rsidRDefault="009B5615" w:rsidP="009B5615">
            <w:pPr>
              <w:jc w:val="both"/>
              <w:rPr>
                <w:b/>
                <w:szCs w:val="28"/>
              </w:rPr>
            </w:pPr>
          </w:p>
        </w:tc>
        <w:tc>
          <w:tcPr>
            <w:tcW w:w="1205" w:type="dxa"/>
          </w:tcPr>
          <w:p w14:paraId="2A02B4C2" w14:textId="77777777" w:rsidR="009B5615" w:rsidRPr="009517CE" w:rsidRDefault="009B5615" w:rsidP="009B5615">
            <w:pPr>
              <w:jc w:val="both"/>
              <w:rPr>
                <w:b/>
                <w:szCs w:val="28"/>
              </w:rPr>
            </w:pPr>
          </w:p>
        </w:tc>
      </w:tr>
      <w:tr w:rsidR="009B5615" w:rsidRPr="009517CE" w14:paraId="022FACB5" w14:textId="77777777" w:rsidTr="009B5615">
        <w:tc>
          <w:tcPr>
            <w:tcW w:w="7054" w:type="dxa"/>
          </w:tcPr>
          <w:p w14:paraId="786D8FF5" w14:textId="77777777" w:rsidR="009B5615" w:rsidRPr="009517CE" w:rsidRDefault="009B5615" w:rsidP="009B5615">
            <w:pPr>
              <w:numPr>
                <w:ilvl w:val="1"/>
                <w:numId w:val="12"/>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14:paraId="1E38AAA8" w14:textId="77777777" w:rsidR="009B5615" w:rsidRPr="009517CE" w:rsidRDefault="009B5615" w:rsidP="009B5615">
            <w:pPr>
              <w:jc w:val="both"/>
              <w:rPr>
                <w:b/>
                <w:szCs w:val="28"/>
              </w:rPr>
            </w:pPr>
          </w:p>
        </w:tc>
        <w:tc>
          <w:tcPr>
            <w:tcW w:w="1205" w:type="dxa"/>
          </w:tcPr>
          <w:p w14:paraId="7EF7C439" w14:textId="77777777" w:rsidR="009B5615" w:rsidRPr="009517CE" w:rsidRDefault="009B5615" w:rsidP="009B5615">
            <w:pPr>
              <w:jc w:val="both"/>
              <w:rPr>
                <w:b/>
                <w:szCs w:val="28"/>
              </w:rPr>
            </w:pPr>
          </w:p>
        </w:tc>
      </w:tr>
      <w:tr w:rsidR="009B5615" w:rsidRPr="009517CE" w14:paraId="0187D36D" w14:textId="77777777" w:rsidTr="009B5615">
        <w:tc>
          <w:tcPr>
            <w:tcW w:w="7054" w:type="dxa"/>
          </w:tcPr>
          <w:p w14:paraId="7A0141BD" w14:textId="77777777" w:rsidR="009B5615" w:rsidRPr="009517CE" w:rsidRDefault="009B5615" w:rsidP="009B5615">
            <w:pPr>
              <w:numPr>
                <w:ilvl w:val="1"/>
                <w:numId w:val="12"/>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1D43F364" w14:textId="77777777" w:rsidR="009B5615" w:rsidRPr="009517CE" w:rsidRDefault="009B5615" w:rsidP="009B5615">
            <w:pPr>
              <w:jc w:val="both"/>
              <w:rPr>
                <w:b/>
                <w:szCs w:val="28"/>
              </w:rPr>
            </w:pPr>
          </w:p>
        </w:tc>
        <w:tc>
          <w:tcPr>
            <w:tcW w:w="1205" w:type="dxa"/>
          </w:tcPr>
          <w:p w14:paraId="52DCF3F5" w14:textId="77777777" w:rsidR="009B5615" w:rsidRPr="009517CE" w:rsidRDefault="009B5615" w:rsidP="009B5615">
            <w:pPr>
              <w:jc w:val="both"/>
              <w:rPr>
                <w:b/>
                <w:szCs w:val="28"/>
              </w:rPr>
            </w:pPr>
          </w:p>
        </w:tc>
      </w:tr>
      <w:tr w:rsidR="009B5615" w:rsidRPr="009517CE" w14:paraId="29B9977C" w14:textId="77777777" w:rsidTr="009B5615">
        <w:tc>
          <w:tcPr>
            <w:tcW w:w="7054" w:type="dxa"/>
          </w:tcPr>
          <w:p w14:paraId="52C6B2C5" w14:textId="77777777" w:rsidR="009B5615" w:rsidRPr="009517CE" w:rsidRDefault="009B5615" w:rsidP="009B5615">
            <w:pPr>
              <w:numPr>
                <w:ilvl w:val="1"/>
                <w:numId w:val="12"/>
              </w:numPr>
              <w:ind w:left="0" w:firstLine="0"/>
              <w:jc w:val="both"/>
              <w:rPr>
                <w:szCs w:val="28"/>
              </w:rPr>
            </w:pPr>
            <w:r w:rsidRPr="009517CE">
              <w:rPr>
                <w:szCs w:val="28"/>
              </w:rPr>
              <w:t> Организации, в отношении которой (наименование организации) осуществляет функции контроля и надзора, экспертные оценки?</w:t>
            </w:r>
          </w:p>
        </w:tc>
        <w:tc>
          <w:tcPr>
            <w:tcW w:w="1205" w:type="dxa"/>
          </w:tcPr>
          <w:p w14:paraId="2BC515EC" w14:textId="77777777" w:rsidR="009B5615" w:rsidRPr="009517CE" w:rsidRDefault="009B5615" w:rsidP="009B5615">
            <w:pPr>
              <w:jc w:val="both"/>
              <w:rPr>
                <w:b/>
                <w:szCs w:val="28"/>
              </w:rPr>
            </w:pPr>
          </w:p>
        </w:tc>
        <w:tc>
          <w:tcPr>
            <w:tcW w:w="1205" w:type="dxa"/>
          </w:tcPr>
          <w:p w14:paraId="42E6C252" w14:textId="77777777" w:rsidR="009B5615" w:rsidRPr="009517CE" w:rsidRDefault="009B5615" w:rsidP="009B5615">
            <w:pPr>
              <w:jc w:val="both"/>
              <w:rPr>
                <w:b/>
                <w:szCs w:val="28"/>
              </w:rPr>
            </w:pPr>
          </w:p>
        </w:tc>
      </w:tr>
      <w:tr w:rsidR="009B5615" w:rsidRPr="009517CE" w14:paraId="5C64C9E1" w14:textId="77777777" w:rsidTr="009B5615">
        <w:tc>
          <w:tcPr>
            <w:tcW w:w="7054" w:type="dxa"/>
          </w:tcPr>
          <w:p w14:paraId="4FF545C4" w14:textId="77777777" w:rsidR="009B5615" w:rsidRPr="009517CE" w:rsidRDefault="009B5615" w:rsidP="009B5615">
            <w:pPr>
              <w:numPr>
                <w:ilvl w:val="1"/>
                <w:numId w:val="12"/>
              </w:numPr>
              <w:ind w:left="0" w:firstLine="0"/>
              <w:jc w:val="both"/>
              <w:rPr>
                <w:szCs w:val="28"/>
              </w:rPr>
            </w:pPr>
            <w:r w:rsidRPr="009517CE">
              <w:rPr>
                <w:szCs w:val="28"/>
              </w:rPr>
              <w:t>Организации, выступающей стороной в судебном или арбитражном разбирательстве с (наименование организации)?</w:t>
            </w:r>
          </w:p>
        </w:tc>
        <w:tc>
          <w:tcPr>
            <w:tcW w:w="1205" w:type="dxa"/>
          </w:tcPr>
          <w:p w14:paraId="0F824241" w14:textId="77777777" w:rsidR="009B5615" w:rsidRPr="009517CE" w:rsidRDefault="009B5615" w:rsidP="009B5615">
            <w:pPr>
              <w:jc w:val="both"/>
              <w:rPr>
                <w:b/>
                <w:szCs w:val="28"/>
              </w:rPr>
            </w:pPr>
          </w:p>
        </w:tc>
        <w:tc>
          <w:tcPr>
            <w:tcW w:w="1205" w:type="dxa"/>
          </w:tcPr>
          <w:p w14:paraId="1334671F" w14:textId="77777777" w:rsidR="009B5615" w:rsidRPr="009517CE" w:rsidRDefault="009B5615" w:rsidP="009B5615">
            <w:pPr>
              <w:jc w:val="both"/>
              <w:rPr>
                <w:b/>
                <w:szCs w:val="28"/>
              </w:rPr>
            </w:pPr>
          </w:p>
        </w:tc>
      </w:tr>
      <w:tr w:rsidR="009B5615" w:rsidRPr="009517CE" w14:paraId="5305B04D" w14:textId="77777777" w:rsidTr="009B5615">
        <w:tc>
          <w:tcPr>
            <w:tcW w:w="9464" w:type="dxa"/>
            <w:gridSpan w:val="3"/>
          </w:tcPr>
          <w:p w14:paraId="21A1B0BB" w14:textId="77777777"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стать членами органов управления или исполнительными руководителями, работниками, советниками, консультантами, агентами или доверенными лицами (как на основе трудового, так и на основе гражданско-правового договора) в течение ближайшего календарного года в какой-либо из перечисленных ниже организаций:</w:t>
            </w:r>
          </w:p>
        </w:tc>
      </w:tr>
      <w:tr w:rsidR="009B5615" w:rsidRPr="009517CE" w14:paraId="4A8A425E" w14:textId="77777777" w:rsidTr="009B5615">
        <w:tc>
          <w:tcPr>
            <w:tcW w:w="7054" w:type="dxa"/>
          </w:tcPr>
          <w:p w14:paraId="1C4966EC" w14:textId="77777777"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46FE2342" w14:textId="77777777" w:rsidR="009B5615" w:rsidRPr="009517CE" w:rsidRDefault="009B5615" w:rsidP="009B5615">
            <w:pPr>
              <w:jc w:val="both"/>
              <w:rPr>
                <w:b/>
                <w:szCs w:val="28"/>
              </w:rPr>
            </w:pPr>
          </w:p>
        </w:tc>
        <w:tc>
          <w:tcPr>
            <w:tcW w:w="1205" w:type="dxa"/>
          </w:tcPr>
          <w:p w14:paraId="1E9B654F" w14:textId="77777777" w:rsidR="009B5615" w:rsidRPr="009517CE" w:rsidRDefault="009B5615" w:rsidP="009B5615">
            <w:pPr>
              <w:jc w:val="both"/>
              <w:rPr>
                <w:b/>
                <w:szCs w:val="28"/>
              </w:rPr>
            </w:pPr>
          </w:p>
        </w:tc>
      </w:tr>
      <w:tr w:rsidR="009B5615" w:rsidRPr="009517CE" w14:paraId="496E7CDC" w14:textId="77777777" w:rsidTr="009B5615">
        <w:tc>
          <w:tcPr>
            <w:tcW w:w="7054" w:type="dxa"/>
          </w:tcPr>
          <w:p w14:paraId="3520F29B" w14:textId="77777777"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14:paraId="4C07F1B6" w14:textId="77777777" w:rsidR="009B5615" w:rsidRPr="009517CE" w:rsidRDefault="009B5615" w:rsidP="009B5615">
            <w:pPr>
              <w:jc w:val="both"/>
              <w:rPr>
                <w:b/>
                <w:szCs w:val="28"/>
              </w:rPr>
            </w:pPr>
          </w:p>
        </w:tc>
        <w:tc>
          <w:tcPr>
            <w:tcW w:w="1205" w:type="dxa"/>
          </w:tcPr>
          <w:p w14:paraId="67D09EF1" w14:textId="77777777" w:rsidR="009B5615" w:rsidRPr="009517CE" w:rsidRDefault="009B5615" w:rsidP="009B5615">
            <w:pPr>
              <w:jc w:val="both"/>
              <w:rPr>
                <w:b/>
                <w:szCs w:val="28"/>
              </w:rPr>
            </w:pPr>
          </w:p>
        </w:tc>
      </w:tr>
      <w:tr w:rsidR="009B5615" w:rsidRPr="009517CE" w14:paraId="19632052" w14:textId="77777777" w:rsidTr="009B5615">
        <w:tc>
          <w:tcPr>
            <w:tcW w:w="7054" w:type="dxa"/>
          </w:tcPr>
          <w:p w14:paraId="2EB8E0AF" w14:textId="77777777"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05906E79" w14:textId="77777777" w:rsidR="009B5615" w:rsidRPr="009517CE" w:rsidRDefault="009B5615" w:rsidP="009B5615">
            <w:pPr>
              <w:jc w:val="both"/>
              <w:rPr>
                <w:b/>
                <w:szCs w:val="28"/>
              </w:rPr>
            </w:pPr>
          </w:p>
        </w:tc>
        <w:tc>
          <w:tcPr>
            <w:tcW w:w="1205" w:type="dxa"/>
          </w:tcPr>
          <w:p w14:paraId="10EAC3B8" w14:textId="77777777" w:rsidR="009B5615" w:rsidRPr="009517CE" w:rsidRDefault="009B5615" w:rsidP="009B5615">
            <w:pPr>
              <w:jc w:val="both"/>
              <w:rPr>
                <w:b/>
                <w:szCs w:val="28"/>
              </w:rPr>
            </w:pPr>
          </w:p>
        </w:tc>
      </w:tr>
      <w:tr w:rsidR="009B5615" w:rsidRPr="009517CE" w14:paraId="476CE367" w14:textId="77777777" w:rsidTr="009B5615">
        <w:tc>
          <w:tcPr>
            <w:tcW w:w="7054" w:type="dxa"/>
          </w:tcPr>
          <w:p w14:paraId="0ADB9F4B" w14:textId="77777777"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14:paraId="267AA7E3" w14:textId="77777777" w:rsidR="009B5615" w:rsidRPr="009517CE" w:rsidRDefault="009B5615" w:rsidP="009B5615">
            <w:pPr>
              <w:jc w:val="both"/>
              <w:rPr>
                <w:b/>
                <w:szCs w:val="28"/>
              </w:rPr>
            </w:pPr>
          </w:p>
        </w:tc>
        <w:tc>
          <w:tcPr>
            <w:tcW w:w="1205" w:type="dxa"/>
          </w:tcPr>
          <w:p w14:paraId="4A876650" w14:textId="77777777" w:rsidR="009B5615" w:rsidRPr="009517CE" w:rsidRDefault="009B5615" w:rsidP="009B5615">
            <w:pPr>
              <w:jc w:val="both"/>
              <w:rPr>
                <w:b/>
                <w:szCs w:val="28"/>
              </w:rPr>
            </w:pPr>
          </w:p>
        </w:tc>
      </w:tr>
      <w:tr w:rsidR="009B5615" w:rsidRPr="009517CE" w14:paraId="74234CE8" w14:textId="77777777" w:rsidTr="009B5615">
        <w:tc>
          <w:tcPr>
            <w:tcW w:w="7054" w:type="dxa"/>
          </w:tcPr>
          <w:p w14:paraId="375CC62D" w14:textId="77777777"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7D2B8B6E" w14:textId="77777777" w:rsidR="009B5615" w:rsidRPr="009517CE" w:rsidRDefault="009B5615" w:rsidP="009B5615">
            <w:pPr>
              <w:jc w:val="both"/>
              <w:rPr>
                <w:b/>
                <w:szCs w:val="28"/>
              </w:rPr>
            </w:pPr>
          </w:p>
        </w:tc>
        <w:tc>
          <w:tcPr>
            <w:tcW w:w="1205" w:type="dxa"/>
          </w:tcPr>
          <w:p w14:paraId="0A90E80F" w14:textId="77777777" w:rsidR="009B5615" w:rsidRPr="009517CE" w:rsidRDefault="009B5615" w:rsidP="009B5615">
            <w:pPr>
              <w:jc w:val="both"/>
              <w:rPr>
                <w:b/>
                <w:szCs w:val="28"/>
              </w:rPr>
            </w:pPr>
          </w:p>
        </w:tc>
      </w:tr>
      <w:tr w:rsidR="009B5615" w:rsidRPr="009517CE" w14:paraId="01D50FDE" w14:textId="77777777" w:rsidTr="009B5615">
        <w:tc>
          <w:tcPr>
            <w:tcW w:w="9464" w:type="dxa"/>
            <w:gridSpan w:val="3"/>
          </w:tcPr>
          <w:p w14:paraId="094A48BC" w14:textId="77777777" w:rsidR="009B5615" w:rsidRPr="009517CE" w:rsidRDefault="009B5615" w:rsidP="0016357D">
            <w:pPr>
              <w:pStyle w:val="aa"/>
              <w:numPr>
                <w:ilvl w:val="0"/>
                <w:numId w:val="15"/>
              </w:numPr>
              <w:tabs>
                <w:tab w:val="left" w:pos="426"/>
              </w:tabs>
              <w:ind w:left="0" w:firstLine="0"/>
              <w:jc w:val="both"/>
              <w:rPr>
                <w:szCs w:val="28"/>
              </w:rPr>
            </w:pPr>
            <w:r w:rsidRPr="009517CE">
              <w:rPr>
                <w:szCs w:val="28"/>
              </w:rPr>
              <w:t>Владеете ли Вы или Ваши родственники прямо или как бенефициар акциями (долями, паями) или любыми другими финансовыми интересами какой-либо из перечисленных ниже организаций:</w:t>
            </w:r>
          </w:p>
        </w:tc>
      </w:tr>
      <w:tr w:rsidR="009B5615" w:rsidRPr="009517CE" w14:paraId="106DA57F" w14:textId="77777777" w:rsidTr="009B5615">
        <w:tc>
          <w:tcPr>
            <w:tcW w:w="7054" w:type="dxa"/>
          </w:tcPr>
          <w:p w14:paraId="65CE7AA2" w14:textId="77777777"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3D438187" w14:textId="77777777" w:rsidR="009B5615" w:rsidRPr="009517CE" w:rsidRDefault="009B5615" w:rsidP="009B5615">
            <w:pPr>
              <w:jc w:val="both"/>
              <w:rPr>
                <w:b/>
                <w:szCs w:val="28"/>
              </w:rPr>
            </w:pPr>
          </w:p>
        </w:tc>
        <w:tc>
          <w:tcPr>
            <w:tcW w:w="1205" w:type="dxa"/>
          </w:tcPr>
          <w:p w14:paraId="61CCFF5E" w14:textId="77777777" w:rsidR="009B5615" w:rsidRPr="009517CE" w:rsidRDefault="009B5615" w:rsidP="009B5615">
            <w:pPr>
              <w:jc w:val="both"/>
              <w:rPr>
                <w:b/>
                <w:szCs w:val="28"/>
              </w:rPr>
            </w:pPr>
          </w:p>
        </w:tc>
      </w:tr>
      <w:tr w:rsidR="009B5615" w:rsidRPr="009517CE" w14:paraId="1B3CE665" w14:textId="77777777" w:rsidTr="009B5615">
        <w:tc>
          <w:tcPr>
            <w:tcW w:w="7054" w:type="dxa"/>
          </w:tcPr>
          <w:p w14:paraId="5972C5A3" w14:textId="77777777"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14:paraId="2314E984" w14:textId="77777777" w:rsidR="009B5615" w:rsidRPr="009517CE" w:rsidRDefault="009B5615" w:rsidP="009B5615">
            <w:pPr>
              <w:jc w:val="both"/>
              <w:rPr>
                <w:b/>
                <w:szCs w:val="28"/>
              </w:rPr>
            </w:pPr>
          </w:p>
        </w:tc>
        <w:tc>
          <w:tcPr>
            <w:tcW w:w="1205" w:type="dxa"/>
          </w:tcPr>
          <w:p w14:paraId="744F249F" w14:textId="77777777" w:rsidR="009B5615" w:rsidRPr="009517CE" w:rsidRDefault="009B5615" w:rsidP="009B5615">
            <w:pPr>
              <w:jc w:val="both"/>
              <w:rPr>
                <w:b/>
                <w:szCs w:val="28"/>
              </w:rPr>
            </w:pPr>
          </w:p>
        </w:tc>
      </w:tr>
      <w:tr w:rsidR="009B5615" w:rsidRPr="009517CE" w14:paraId="7C290601" w14:textId="77777777" w:rsidTr="009B5615">
        <w:tc>
          <w:tcPr>
            <w:tcW w:w="7054" w:type="dxa"/>
          </w:tcPr>
          <w:p w14:paraId="0A5F6346" w14:textId="77777777" w:rsidR="009B5615" w:rsidRPr="009517CE" w:rsidRDefault="009B5615" w:rsidP="0016357D">
            <w:pPr>
              <w:pStyle w:val="aa"/>
              <w:numPr>
                <w:ilvl w:val="0"/>
                <w:numId w:val="17"/>
              </w:numPr>
              <w:ind w:left="0" w:firstLine="0"/>
              <w:jc w:val="both"/>
              <w:rPr>
                <w:szCs w:val="28"/>
              </w:rPr>
            </w:pPr>
            <w:r w:rsidRPr="009517CE">
              <w:rPr>
                <w:szCs w:val="28"/>
              </w:rPr>
              <w:lastRenderedPageBreak/>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087018D9" w14:textId="77777777" w:rsidR="009B5615" w:rsidRPr="009517CE" w:rsidRDefault="009B5615" w:rsidP="009B5615">
            <w:pPr>
              <w:jc w:val="both"/>
              <w:rPr>
                <w:b/>
                <w:szCs w:val="28"/>
              </w:rPr>
            </w:pPr>
          </w:p>
        </w:tc>
        <w:tc>
          <w:tcPr>
            <w:tcW w:w="1205" w:type="dxa"/>
          </w:tcPr>
          <w:p w14:paraId="4F75FAF2" w14:textId="77777777" w:rsidR="009B5615" w:rsidRPr="009517CE" w:rsidRDefault="009B5615" w:rsidP="009B5615">
            <w:pPr>
              <w:jc w:val="both"/>
              <w:rPr>
                <w:b/>
                <w:szCs w:val="28"/>
              </w:rPr>
            </w:pPr>
          </w:p>
        </w:tc>
      </w:tr>
      <w:tr w:rsidR="009B5615" w:rsidRPr="009517CE" w14:paraId="05B6F8C0" w14:textId="77777777" w:rsidTr="009B5615">
        <w:tc>
          <w:tcPr>
            <w:tcW w:w="7054" w:type="dxa"/>
          </w:tcPr>
          <w:p w14:paraId="4CD84A60" w14:textId="77777777"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14:paraId="20AA2203" w14:textId="77777777" w:rsidR="009B5615" w:rsidRPr="009517CE" w:rsidRDefault="009B5615" w:rsidP="009B5615">
            <w:pPr>
              <w:jc w:val="both"/>
              <w:rPr>
                <w:b/>
                <w:szCs w:val="28"/>
              </w:rPr>
            </w:pPr>
          </w:p>
        </w:tc>
        <w:tc>
          <w:tcPr>
            <w:tcW w:w="1205" w:type="dxa"/>
          </w:tcPr>
          <w:p w14:paraId="39E79E76" w14:textId="77777777" w:rsidR="009B5615" w:rsidRPr="009517CE" w:rsidRDefault="009B5615" w:rsidP="009B5615">
            <w:pPr>
              <w:jc w:val="both"/>
              <w:rPr>
                <w:b/>
                <w:szCs w:val="28"/>
              </w:rPr>
            </w:pPr>
          </w:p>
        </w:tc>
      </w:tr>
      <w:tr w:rsidR="009B5615" w:rsidRPr="009517CE" w14:paraId="0608BEEB" w14:textId="77777777" w:rsidTr="009B5615">
        <w:tc>
          <w:tcPr>
            <w:tcW w:w="7054" w:type="dxa"/>
          </w:tcPr>
          <w:p w14:paraId="57719618" w14:textId="77777777"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3B980756" w14:textId="77777777" w:rsidR="009B5615" w:rsidRPr="009517CE" w:rsidRDefault="009B5615" w:rsidP="009B5615">
            <w:pPr>
              <w:jc w:val="both"/>
              <w:rPr>
                <w:b/>
                <w:szCs w:val="28"/>
              </w:rPr>
            </w:pPr>
          </w:p>
        </w:tc>
        <w:tc>
          <w:tcPr>
            <w:tcW w:w="1205" w:type="dxa"/>
          </w:tcPr>
          <w:p w14:paraId="525E484E" w14:textId="77777777" w:rsidR="009B5615" w:rsidRPr="009517CE" w:rsidRDefault="009B5615" w:rsidP="009B5615">
            <w:pPr>
              <w:jc w:val="both"/>
              <w:rPr>
                <w:b/>
                <w:szCs w:val="28"/>
              </w:rPr>
            </w:pPr>
          </w:p>
        </w:tc>
      </w:tr>
      <w:tr w:rsidR="009B5615" w:rsidRPr="009517CE" w14:paraId="0988FC9F" w14:textId="77777777" w:rsidTr="009B5615">
        <w:tc>
          <w:tcPr>
            <w:tcW w:w="9464" w:type="dxa"/>
            <w:gridSpan w:val="3"/>
          </w:tcPr>
          <w:p w14:paraId="1890E409" w14:textId="77777777" w:rsidR="009B5615" w:rsidRPr="009517CE" w:rsidRDefault="009B5615" w:rsidP="009B5615">
            <w:pPr>
              <w:jc w:val="both"/>
              <w:rPr>
                <w:i/>
                <w:iCs/>
                <w:szCs w:val="28"/>
              </w:rPr>
            </w:pPr>
            <w:r w:rsidRPr="009517CE">
              <w:rPr>
                <w:i/>
                <w:iCs/>
                <w:szCs w:val="28"/>
              </w:rPr>
              <w:t>Если Вы или Ваши родственники владеете прямо или как бенефициар акциями (долями, паями) или любыми другими финансовыми интересами в перечисленных организациях и связанная с этим ситуация конфликта интересов была урегулирована (предотвращена), укажите сведения об этом в конце первого раздела формы.</w:t>
            </w:r>
          </w:p>
        </w:tc>
      </w:tr>
      <w:tr w:rsidR="009B5615" w:rsidRPr="009517CE" w14:paraId="080CE52B" w14:textId="77777777" w:rsidTr="009B5615">
        <w:tc>
          <w:tcPr>
            <w:tcW w:w="9464" w:type="dxa"/>
            <w:gridSpan w:val="3"/>
          </w:tcPr>
          <w:p w14:paraId="675020F2" w14:textId="77777777"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стать владельцем акций (долей, паев) или любых других финансовых интересов в течение ближайшего календарного года в какой-либо из перечисленных ниже организаций:</w:t>
            </w:r>
          </w:p>
        </w:tc>
      </w:tr>
      <w:tr w:rsidR="009B5615" w:rsidRPr="009517CE" w14:paraId="2231444E" w14:textId="77777777" w:rsidTr="009B5615">
        <w:tc>
          <w:tcPr>
            <w:tcW w:w="7054" w:type="dxa"/>
          </w:tcPr>
          <w:p w14:paraId="71C062C2" w14:textId="77777777"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7C9998E5" w14:textId="77777777" w:rsidR="009B5615" w:rsidRPr="009517CE" w:rsidRDefault="009B5615" w:rsidP="009B5615">
            <w:pPr>
              <w:jc w:val="both"/>
              <w:rPr>
                <w:b/>
                <w:szCs w:val="28"/>
              </w:rPr>
            </w:pPr>
          </w:p>
        </w:tc>
        <w:tc>
          <w:tcPr>
            <w:tcW w:w="1205" w:type="dxa"/>
          </w:tcPr>
          <w:p w14:paraId="2B8B831A" w14:textId="77777777" w:rsidR="009B5615" w:rsidRPr="009517CE" w:rsidRDefault="009B5615" w:rsidP="009B5615">
            <w:pPr>
              <w:jc w:val="both"/>
              <w:rPr>
                <w:b/>
                <w:szCs w:val="28"/>
              </w:rPr>
            </w:pPr>
          </w:p>
        </w:tc>
      </w:tr>
      <w:tr w:rsidR="009B5615" w:rsidRPr="009517CE" w14:paraId="732936BC" w14:textId="77777777" w:rsidTr="009B5615">
        <w:tc>
          <w:tcPr>
            <w:tcW w:w="7054" w:type="dxa"/>
          </w:tcPr>
          <w:p w14:paraId="57161F3A" w14:textId="77777777"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14:paraId="06B8EB6F" w14:textId="77777777" w:rsidR="009B5615" w:rsidRPr="009517CE" w:rsidRDefault="009B5615" w:rsidP="009B5615">
            <w:pPr>
              <w:jc w:val="both"/>
              <w:rPr>
                <w:b/>
                <w:szCs w:val="28"/>
              </w:rPr>
            </w:pPr>
          </w:p>
        </w:tc>
        <w:tc>
          <w:tcPr>
            <w:tcW w:w="1205" w:type="dxa"/>
          </w:tcPr>
          <w:p w14:paraId="7F2CC25C" w14:textId="77777777" w:rsidR="009B5615" w:rsidRPr="009517CE" w:rsidRDefault="009B5615" w:rsidP="009B5615">
            <w:pPr>
              <w:jc w:val="both"/>
              <w:rPr>
                <w:b/>
                <w:szCs w:val="28"/>
              </w:rPr>
            </w:pPr>
          </w:p>
        </w:tc>
      </w:tr>
      <w:tr w:rsidR="009B5615" w:rsidRPr="009517CE" w14:paraId="00BBEAF4" w14:textId="77777777" w:rsidTr="009B5615">
        <w:tc>
          <w:tcPr>
            <w:tcW w:w="7054" w:type="dxa"/>
          </w:tcPr>
          <w:p w14:paraId="0F25B91E" w14:textId="77777777"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353B8040" w14:textId="77777777" w:rsidR="009B5615" w:rsidRPr="009517CE" w:rsidRDefault="009B5615" w:rsidP="009B5615">
            <w:pPr>
              <w:jc w:val="both"/>
              <w:rPr>
                <w:b/>
                <w:szCs w:val="28"/>
              </w:rPr>
            </w:pPr>
          </w:p>
        </w:tc>
        <w:tc>
          <w:tcPr>
            <w:tcW w:w="1205" w:type="dxa"/>
          </w:tcPr>
          <w:p w14:paraId="46B3F49C" w14:textId="77777777" w:rsidR="009B5615" w:rsidRPr="009517CE" w:rsidRDefault="009B5615" w:rsidP="009B5615">
            <w:pPr>
              <w:jc w:val="both"/>
              <w:rPr>
                <w:b/>
                <w:szCs w:val="28"/>
              </w:rPr>
            </w:pPr>
          </w:p>
        </w:tc>
      </w:tr>
      <w:tr w:rsidR="009B5615" w:rsidRPr="009517CE" w14:paraId="781F201C" w14:textId="77777777" w:rsidTr="009B5615">
        <w:tc>
          <w:tcPr>
            <w:tcW w:w="7054" w:type="dxa"/>
          </w:tcPr>
          <w:p w14:paraId="443143CB" w14:textId="77777777"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14:paraId="3102A295" w14:textId="77777777" w:rsidR="009B5615" w:rsidRPr="009517CE" w:rsidRDefault="009B5615" w:rsidP="009B5615">
            <w:pPr>
              <w:jc w:val="both"/>
              <w:rPr>
                <w:b/>
                <w:szCs w:val="28"/>
              </w:rPr>
            </w:pPr>
          </w:p>
        </w:tc>
        <w:tc>
          <w:tcPr>
            <w:tcW w:w="1205" w:type="dxa"/>
          </w:tcPr>
          <w:p w14:paraId="4D23F948" w14:textId="77777777" w:rsidR="009B5615" w:rsidRPr="009517CE" w:rsidRDefault="009B5615" w:rsidP="009B5615">
            <w:pPr>
              <w:jc w:val="both"/>
              <w:rPr>
                <w:b/>
                <w:szCs w:val="28"/>
              </w:rPr>
            </w:pPr>
          </w:p>
        </w:tc>
      </w:tr>
      <w:tr w:rsidR="009B5615" w:rsidRPr="009517CE" w14:paraId="201CA5D4" w14:textId="77777777" w:rsidTr="009B5615">
        <w:tc>
          <w:tcPr>
            <w:tcW w:w="7054" w:type="dxa"/>
          </w:tcPr>
          <w:p w14:paraId="5D1FD405" w14:textId="77777777"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2915BBC7" w14:textId="77777777" w:rsidR="009B5615" w:rsidRPr="009517CE" w:rsidRDefault="009B5615" w:rsidP="009B5615">
            <w:pPr>
              <w:jc w:val="both"/>
              <w:rPr>
                <w:b/>
                <w:szCs w:val="28"/>
              </w:rPr>
            </w:pPr>
          </w:p>
        </w:tc>
        <w:tc>
          <w:tcPr>
            <w:tcW w:w="1205" w:type="dxa"/>
          </w:tcPr>
          <w:p w14:paraId="41D193B7" w14:textId="77777777" w:rsidR="009B5615" w:rsidRPr="009517CE" w:rsidRDefault="009B5615" w:rsidP="009B5615">
            <w:pPr>
              <w:jc w:val="both"/>
              <w:rPr>
                <w:b/>
                <w:szCs w:val="28"/>
              </w:rPr>
            </w:pPr>
          </w:p>
        </w:tc>
      </w:tr>
      <w:tr w:rsidR="009B5615" w:rsidRPr="009517CE" w14:paraId="0EFACF32" w14:textId="77777777" w:rsidTr="009B5615">
        <w:tc>
          <w:tcPr>
            <w:tcW w:w="9464" w:type="dxa"/>
            <w:gridSpan w:val="3"/>
          </w:tcPr>
          <w:p w14:paraId="06128166" w14:textId="77777777" w:rsidR="009B5615" w:rsidRPr="009517CE" w:rsidRDefault="009B5615" w:rsidP="0016357D">
            <w:pPr>
              <w:pStyle w:val="aa"/>
              <w:numPr>
                <w:ilvl w:val="0"/>
                <w:numId w:val="15"/>
              </w:numPr>
              <w:tabs>
                <w:tab w:val="left" w:pos="426"/>
              </w:tabs>
              <w:ind w:left="0" w:firstLine="0"/>
              <w:jc w:val="both"/>
              <w:rPr>
                <w:szCs w:val="28"/>
              </w:rPr>
            </w:pPr>
            <w:r w:rsidRPr="009517CE">
              <w:rPr>
                <w:szCs w:val="28"/>
              </w:rPr>
              <w:t xml:space="preserve">Имеете ли Вы или Ваши родственники какие-либо имущественные обязательства перед какой-либо из перечисленных ниже организаций: </w:t>
            </w:r>
          </w:p>
        </w:tc>
      </w:tr>
      <w:tr w:rsidR="009B5615" w:rsidRPr="009517CE" w14:paraId="6AF185CE" w14:textId="77777777" w:rsidTr="009B5615">
        <w:tc>
          <w:tcPr>
            <w:tcW w:w="7054" w:type="dxa"/>
          </w:tcPr>
          <w:p w14:paraId="46EB59ED" w14:textId="77777777"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4DE5ABBE" w14:textId="77777777" w:rsidR="009B5615" w:rsidRPr="009517CE" w:rsidRDefault="009B5615" w:rsidP="009B5615">
            <w:pPr>
              <w:jc w:val="both"/>
              <w:rPr>
                <w:b/>
                <w:szCs w:val="28"/>
              </w:rPr>
            </w:pPr>
          </w:p>
        </w:tc>
        <w:tc>
          <w:tcPr>
            <w:tcW w:w="1205" w:type="dxa"/>
          </w:tcPr>
          <w:p w14:paraId="7EFA7F45" w14:textId="77777777" w:rsidR="009B5615" w:rsidRPr="009517CE" w:rsidRDefault="009B5615" w:rsidP="009B5615">
            <w:pPr>
              <w:jc w:val="both"/>
              <w:rPr>
                <w:b/>
                <w:szCs w:val="28"/>
              </w:rPr>
            </w:pPr>
          </w:p>
        </w:tc>
      </w:tr>
      <w:tr w:rsidR="009B5615" w:rsidRPr="009517CE" w14:paraId="691F2CF2" w14:textId="77777777" w:rsidTr="009B5615">
        <w:tc>
          <w:tcPr>
            <w:tcW w:w="7054" w:type="dxa"/>
          </w:tcPr>
          <w:p w14:paraId="4EA726E5" w14:textId="77777777"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14:paraId="7D8C1127" w14:textId="77777777" w:rsidR="009B5615" w:rsidRPr="009517CE" w:rsidRDefault="009B5615" w:rsidP="009B5615">
            <w:pPr>
              <w:jc w:val="both"/>
              <w:rPr>
                <w:b/>
                <w:szCs w:val="28"/>
              </w:rPr>
            </w:pPr>
          </w:p>
        </w:tc>
        <w:tc>
          <w:tcPr>
            <w:tcW w:w="1205" w:type="dxa"/>
          </w:tcPr>
          <w:p w14:paraId="017B0FF0" w14:textId="77777777" w:rsidR="009B5615" w:rsidRPr="009517CE" w:rsidRDefault="009B5615" w:rsidP="009B5615">
            <w:pPr>
              <w:jc w:val="both"/>
              <w:rPr>
                <w:b/>
                <w:szCs w:val="28"/>
              </w:rPr>
            </w:pPr>
          </w:p>
        </w:tc>
      </w:tr>
      <w:tr w:rsidR="009B5615" w:rsidRPr="009517CE" w14:paraId="223194C7" w14:textId="77777777" w:rsidTr="009B5615">
        <w:tc>
          <w:tcPr>
            <w:tcW w:w="7054" w:type="dxa"/>
          </w:tcPr>
          <w:p w14:paraId="6C0C3A0C" w14:textId="77777777"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2C1BC683" w14:textId="77777777" w:rsidR="009B5615" w:rsidRPr="009517CE" w:rsidRDefault="009B5615" w:rsidP="009B5615">
            <w:pPr>
              <w:jc w:val="both"/>
              <w:rPr>
                <w:b/>
                <w:szCs w:val="28"/>
              </w:rPr>
            </w:pPr>
          </w:p>
        </w:tc>
        <w:tc>
          <w:tcPr>
            <w:tcW w:w="1205" w:type="dxa"/>
          </w:tcPr>
          <w:p w14:paraId="409B55A6" w14:textId="77777777" w:rsidR="009B5615" w:rsidRPr="009517CE" w:rsidRDefault="009B5615" w:rsidP="009B5615">
            <w:pPr>
              <w:jc w:val="both"/>
              <w:rPr>
                <w:b/>
                <w:szCs w:val="28"/>
              </w:rPr>
            </w:pPr>
          </w:p>
        </w:tc>
      </w:tr>
      <w:tr w:rsidR="009B5615" w:rsidRPr="009517CE" w14:paraId="3BF8588A" w14:textId="77777777" w:rsidTr="009B5615">
        <w:tc>
          <w:tcPr>
            <w:tcW w:w="7054" w:type="dxa"/>
          </w:tcPr>
          <w:p w14:paraId="6325571B" w14:textId="77777777"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14:paraId="2A8B8538" w14:textId="77777777" w:rsidR="009B5615" w:rsidRPr="009517CE" w:rsidRDefault="009B5615" w:rsidP="009B5615">
            <w:pPr>
              <w:jc w:val="both"/>
              <w:rPr>
                <w:b/>
                <w:szCs w:val="28"/>
              </w:rPr>
            </w:pPr>
          </w:p>
        </w:tc>
        <w:tc>
          <w:tcPr>
            <w:tcW w:w="1205" w:type="dxa"/>
          </w:tcPr>
          <w:p w14:paraId="45828A16" w14:textId="77777777" w:rsidR="009B5615" w:rsidRPr="009517CE" w:rsidRDefault="009B5615" w:rsidP="009B5615">
            <w:pPr>
              <w:jc w:val="both"/>
              <w:rPr>
                <w:b/>
                <w:szCs w:val="28"/>
              </w:rPr>
            </w:pPr>
          </w:p>
        </w:tc>
      </w:tr>
      <w:tr w:rsidR="009B5615" w:rsidRPr="009517CE" w14:paraId="1E2941E1" w14:textId="77777777" w:rsidTr="009B5615">
        <w:tc>
          <w:tcPr>
            <w:tcW w:w="7054" w:type="dxa"/>
          </w:tcPr>
          <w:p w14:paraId="41698B36" w14:textId="77777777" w:rsidR="009B5615" w:rsidRPr="009517CE" w:rsidRDefault="009B5615" w:rsidP="0016357D">
            <w:pPr>
              <w:pStyle w:val="aa"/>
              <w:numPr>
                <w:ilvl w:val="0"/>
                <w:numId w:val="24"/>
              </w:numPr>
              <w:ind w:left="0" w:firstLine="0"/>
              <w:jc w:val="both"/>
              <w:rPr>
                <w:szCs w:val="28"/>
              </w:rPr>
            </w:pPr>
            <w:r w:rsidRPr="009517CE">
              <w:rPr>
                <w:szCs w:val="28"/>
              </w:rPr>
              <w:lastRenderedPageBreak/>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14:paraId="090E71BC" w14:textId="77777777" w:rsidR="009B5615" w:rsidRPr="009517CE" w:rsidRDefault="009B5615" w:rsidP="009B5615">
            <w:pPr>
              <w:jc w:val="both"/>
              <w:rPr>
                <w:b/>
                <w:szCs w:val="28"/>
              </w:rPr>
            </w:pPr>
          </w:p>
        </w:tc>
        <w:tc>
          <w:tcPr>
            <w:tcW w:w="1205" w:type="dxa"/>
          </w:tcPr>
          <w:p w14:paraId="0A2DE7FB" w14:textId="77777777" w:rsidR="009B5615" w:rsidRPr="009517CE" w:rsidRDefault="009B5615" w:rsidP="009B5615">
            <w:pPr>
              <w:jc w:val="both"/>
              <w:rPr>
                <w:b/>
                <w:szCs w:val="28"/>
              </w:rPr>
            </w:pPr>
          </w:p>
        </w:tc>
      </w:tr>
      <w:tr w:rsidR="009B5615" w:rsidRPr="009517CE" w14:paraId="062B7E7E" w14:textId="77777777" w:rsidTr="009B5615">
        <w:tc>
          <w:tcPr>
            <w:tcW w:w="9464" w:type="dxa"/>
            <w:gridSpan w:val="3"/>
          </w:tcPr>
          <w:p w14:paraId="2FD12955" w14:textId="77777777"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принять на себя какие-либо имущественные обязательства перед какой-либо из перечисленных ниже организаций в течение ближайшего календарного года):</w:t>
            </w:r>
          </w:p>
        </w:tc>
      </w:tr>
      <w:tr w:rsidR="009B5615" w:rsidRPr="009517CE" w14:paraId="30DA7892" w14:textId="77777777" w:rsidTr="009B5615">
        <w:tc>
          <w:tcPr>
            <w:tcW w:w="7054" w:type="dxa"/>
          </w:tcPr>
          <w:p w14:paraId="4DA06EBB" w14:textId="77777777"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1EC4D64D" w14:textId="77777777" w:rsidR="009B5615" w:rsidRPr="009517CE" w:rsidRDefault="009B5615" w:rsidP="009B5615">
            <w:pPr>
              <w:jc w:val="both"/>
              <w:rPr>
                <w:b/>
                <w:szCs w:val="28"/>
              </w:rPr>
            </w:pPr>
          </w:p>
        </w:tc>
        <w:tc>
          <w:tcPr>
            <w:tcW w:w="1205" w:type="dxa"/>
          </w:tcPr>
          <w:p w14:paraId="005DFDB3" w14:textId="77777777" w:rsidR="009B5615" w:rsidRPr="009517CE" w:rsidRDefault="009B5615" w:rsidP="009B5615">
            <w:pPr>
              <w:jc w:val="both"/>
              <w:rPr>
                <w:b/>
                <w:szCs w:val="28"/>
              </w:rPr>
            </w:pPr>
          </w:p>
        </w:tc>
      </w:tr>
      <w:tr w:rsidR="009B5615" w:rsidRPr="009517CE" w14:paraId="04FB74AD" w14:textId="77777777" w:rsidTr="009B5615">
        <w:tc>
          <w:tcPr>
            <w:tcW w:w="7054" w:type="dxa"/>
          </w:tcPr>
          <w:p w14:paraId="485049E3" w14:textId="77777777"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14:paraId="4B2F7151" w14:textId="77777777" w:rsidR="009B5615" w:rsidRPr="009517CE" w:rsidRDefault="009B5615" w:rsidP="009B5615">
            <w:pPr>
              <w:jc w:val="both"/>
              <w:rPr>
                <w:b/>
                <w:szCs w:val="28"/>
              </w:rPr>
            </w:pPr>
          </w:p>
        </w:tc>
        <w:tc>
          <w:tcPr>
            <w:tcW w:w="1205" w:type="dxa"/>
          </w:tcPr>
          <w:p w14:paraId="761B00D2" w14:textId="77777777" w:rsidR="009B5615" w:rsidRPr="009517CE" w:rsidRDefault="009B5615" w:rsidP="009B5615">
            <w:pPr>
              <w:jc w:val="both"/>
              <w:rPr>
                <w:b/>
                <w:szCs w:val="28"/>
              </w:rPr>
            </w:pPr>
          </w:p>
        </w:tc>
      </w:tr>
      <w:tr w:rsidR="009B5615" w:rsidRPr="009517CE" w14:paraId="2BD177BF" w14:textId="77777777" w:rsidTr="009B5615">
        <w:tc>
          <w:tcPr>
            <w:tcW w:w="7054" w:type="dxa"/>
          </w:tcPr>
          <w:p w14:paraId="3DB7B20B" w14:textId="77777777"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4B361561" w14:textId="77777777" w:rsidR="009B5615" w:rsidRPr="009517CE" w:rsidRDefault="009B5615" w:rsidP="009B5615">
            <w:pPr>
              <w:jc w:val="both"/>
              <w:rPr>
                <w:b/>
                <w:szCs w:val="28"/>
              </w:rPr>
            </w:pPr>
          </w:p>
        </w:tc>
        <w:tc>
          <w:tcPr>
            <w:tcW w:w="1205" w:type="dxa"/>
          </w:tcPr>
          <w:p w14:paraId="74DF0BB8" w14:textId="77777777" w:rsidR="009B5615" w:rsidRPr="009517CE" w:rsidRDefault="009B5615" w:rsidP="009B5615">
            <w:pPr>
              <w:jc w:val="both"/>
              <w:rPr>
                <w:b/>
                <w:szCs w:val="28"/>
              </w:rPr>
            </w:pPr>
          </w:p>
        </w:tc>
      </w:tr>
      <w:tr w:rsidR="009B5615" w:rsidRPr="009517CE" w14:paraId="0928140E" w14:textId="77777777" w:rsidTr="009B5615">
        <w:tc>
          <w:tcPr>
            <w:tcW w:w="7054" w:type="dxa"/>
          </w:tcPr>
          <w:p w14:paraId="1DEBB56D" w14:textId="77777777"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14:paraId="769BE4AC" w14:textId="77777777" w:rsidR="009B5615" w:rsidRPr="009517CE" w:rsidRDefault="009B5615" w:rsidP="009B5615">
            <w:pPr>
              <w:jc w:val="both"/>
              <w:rPr>
                <w:b/>
                <w:szCs w:val="28"/>
              </w:rPr>
            </w:pPr>
          </w:p>
        </w:tc>
        <w:tc>
          <w:tcPr>
            <w:tcW w:w="1205" w:type="dxa"/>
          </w:tcPr>
          <w:p w14:paraId="55A07EAA" w14:textId="77777777" w:rsidR="009B5615" w:rsidRPr="009517CE" w:rsidRDefault="009B5615" w:rsidP="009B5615">
            <w:pPr>
              <w:jc w:val="both"/>
              <w:rPr>
                <w:b/>
                <w:szCs w:val="28"/>
              </w:rPr>
            </w:pPr>
          </w:p>
        </w:tc>
      </w:tr>
      <w:tr w:rsidR="009B5615" w:rsidRPr="009517CE" w14:paraId="297F824E" w14:textId="77777777" w:rsidTr="009B5615">
        <w:tc>
          <w:tcPr>
            <w:tcW w:w="7054" w:type="dxa"/>
          </w:tcPr>
          <w:p w14:paraId="61961DD2" w14:textId="77777777"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14:paraId="5702FF18" w14:textId="77777777" w:rsidR="009B5615" w:rsidRPr="009517CE" w:rsidRDefault="009B5615" w:rsidP="009B5615">
            <w:pPr>
              <w:jc w:val="both"/>
              <w:rPr>
                <w:b/>
                <w:szCs w:val="28"/>
              </w:rPr>
            </w:pPr>
          </w:p>
        </w:tc>
        <w:tc>
          <w:tcPr>
            <w:tcW w:w="1205" w:type="dxa"/>
          </w:tcPr>
          <w:p w14:paraId="29011496" w14:textId="77777777" w:rsidR="009B5615" w:rsidRPr="009517CE" w:rsidRDefault="009B5615" w:rsidP="009B5615">
            <w:pPr>
              <w:jc w:val="both"/>
              <w:rPr>
                <w:b/>
                <w:szCs w:val="28"/>
              </w:rPr>
            </w:pPr>
          </w:p>
        </w:tc>
      </w:tr>
      <w:tr w:rsidR="009B5615" w:rsidRPr="009517CE" w14:paraId="4A074CC2" w14:textId="77777777" w:rsidTr="009B5615">
        <w:tc>
          <w:tcPr>
            <w:tcW w:w="9464" w:type="dxa"/>
            <w:gridSpan w:val="3"/>
          </w:tcPr>
          <w:p w14:paraId="1BB6AC93" w14:textId="77777777" w:rsidR="009B5615" w:rsidRPr="009517CE" w:rsidRDefault="009B5615" w:rsidP="0016357D">
            <w:pPr>
              <w:pStyle w:val="aa"/>
              <w:numPr>
                <w:ilvl w:val="0"/>
                <w:numId w:val="15"/>
              </w:numPr>
              <w:tabs>
                <w:tab w:val="left" w:pos="426"/>
              </w:tabs>
              <w:ind w:left="0" w:firstLine="0"/>
              <w:jc w:val="both"/>
              <w:rPr>
                <w:szCs w:val="28"/>
              </w:rPr>
            </w:pPr>
            <w:r w:rsidRPr="009517CE">
              <w:rPr>
                <w:szCs w:val="28"/>
              </w:rPr>
              <w:t>Пользуетесь ли Вы или Ваши родственники имуществом, принадлежащим какой-либо из перечисленных ниже организаций:</w:t>
            </w:r>
          </w:p>
        </w:tc>
      </w:tr>
      <w:tr w:rsidR="009B5615" w:rsidRPr="009517CE" w14:paraId="6B624B22" w14:textId="77777777" w:rsidTr="009B5615">
        <w:tc>
          <w:tcPr>
            <w:tcW w:w="7054" w:type="dxa"/>
          </w:tcPr>
          <w:p w14:paraId="151881A6" w14:textId="77777777"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6832889B" w14:textId="77777777" w:rsidR="009B5615" w:rsidRPr="009517CE" w:rsidRDefault="009B5615" w:rsidP="009B5615">
            <w:pPr>
              <w:jc w:val="both"/>
              <w:rPr>
                <w:b/>
                <w:szCs w:val="28"/>
              </w:rPr>
            </w:pPr>
          </w:p>
        </w:tc>
        <w:tc>
          <w:tcPr>
            <w:tcW w:w="1205" w:type="dxa"/>
          </w:tcPr>
          <w:p w14:paraId="75AF9133" w14:textId="77777777" w:rsidR="009B5615" w:rsidRPr="009517CE" w:rsidRDefault="009B5615" w:rsidP="009B5615">
            <w:pPr>
              <w:jc w:val="both"/>
              <w:rPr>
                <w:b/>
                <w:szCs w:val="28"/>
              </w:rPr>
            </w:pPr>
          </w:p>
        </w:tc>
      </w:tr>
      <w:tr w:rsidR="009B5615" w:rsidRPr="009517CE" w14:paraId="21A3F724" w14:textId="77777777" w:rsidTr="009B5615">
        <w:tc>
          <w:tcPr>
            <w:tcW w:w="7054" w:type="dxa"/>
          </w:tcPr>
          <w:p w14:paraId="34E95010" w14:textId="77777777"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14:paraId="75B14143" w14:textId="77777777" w:rsidR="009B5615" w:rsidRPr="009517CE" w:rsidRDefault="009B5615" w:rsidP="009B5615">
            <w:pPr>
              <w:jc w:val="both"/>
              <w:rPr>
                <w:b/>
                <w:szCs w:val="28"/>
              </w:rPr>
            </w:pPr>
          </w:p>
        </w:tc>
        <w:tc>
          <w:tcPr>
            <w:tcW w:w="1205" w:type="dxa"/>
          </w:tcPr>
          <w:p w14:paraId="2C21A42C" w14:textId="77777777" w:rsidR="009B5615" w:rsidRPr="009517CE" w:rsidRDefault="009B5615" w:rsidP="009B5615">
            <w:pPr>
              <w:jc w:val="both"/>
              <w:rPr>
                <w:b/>
                <w:szCs w:val="28"/>
              </w:rPr>
            </w:pPr>
          </w:p>
        </w:tc>
      </w:tr>
      <w:tr w:rsidR="009B5615" w:rsidRPr="009517CE" w14:paraId="6E5010A2" w14:textId="77777777" w:rsidTr="009B5615">
        <w:tc>
          <w:tcPr>
            <w:tcW w:w="7054" w:type="dxa"/>
          </w:tcPr>
          <w:p w14:paraId="2A4CDAAC" w14:textId="77777777"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616DD3F8" w14:textId="77777777" w:rsidR="009B5615" w:rsidRPr="009517CE" w:rsidRDefault="009B5615" w:rsidP="009B5615">
            <w:pPr>
              <w:jc w:val="both"/>
              <w:rPr>
                <w:b/>
                <w:szCs w:val="28"/>
              </w:rPr>
            </w:pPr>
          </w:p>
        </w:tc>
        <w:tc>
          <w:tcPr>
            <w:tcW w:w="1205" w:type="dxa"/>
          </w:tcPr>
          <w:p w14:paraId="4D69C8FB" w14:textId="77777777" w:rsidR="009B5615" w:rsidRPr="009517CE" w:rsidRDefault="009B5615" w:rsidP="009B5615">
            <w:pPr>
              <w:jc w:val="both"/>
              <w:rPr>
                <w:b/>
                <w:szCs w:val="28"/>
              </w:rPr>
            </w:pPr>
          </w:p>
        </w:tc>
      </w:tr>
      <w:tr w:rsidR="009B5615" w:rsidRPr="009517CE" w14:paraId="43E45988" w14:textId="77777777" w:rsidTr="009B5615">
        <w:tc>
          <w:tcPr>
            <w:tcW w:w="7054" w:type="dxa"/>
          </w:tcPr>
          <w:p w14:paraId="109B13AF" w14:textId="77777777"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14:paraId="284EEBBB" w14:textId="77777777" w:rsidR="009B5615" w:rsidRPr="009517CE" w:rsidRDefault="009B5615" w:rsidP="009B5615">
            <w:pPr>
              <w:jc w:val="both"/>
              <w:rPr>
                <w:b/>
                <w:szCs w:val="28"/>
              </w:rPr>
            </w:pPr>
          </w:p>
        </w:tc>
        <w:tc>
          <w:tcPr>
            <w:tcW w:w="1205" w:type="dxa"/>
          </w:tcPr>
          <w:p w14:paraId="76B61F86" w14:textId="77777777" w:rsidR="009B5615" w:rsidRPr="009517CE" w:rsidRDefault="009B5615" w:rsidP="009B5615">
            <w:pPr>
              <w:jc w:val="both"/>
              <w:rPr>
                <w:b/>
                <w:szCs w:val="28"/>
              </w:rPr>
            </w:pPr>
          </w:p>
        </w:tc>
      </w:tr>
      <w:tr w:rsidR="009B5615" w:rsidRPr="009517CE" w14:paraId="1F7ACE87" w14:textId="77777777" w:rsidTr="009B5615">
        <w:tc>
          <w:tcPr>
            <w:tcW w:w="7054" w:type="dxa"/>
          </w:tcPr>
          <w:p w14:paraId="2A4B8801" w14:textId="77777777"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i/>
                <w:sz w:val="22"/>
              </w:rPr>
              <w:t>(наименование организации)</w:t>
            </w:r>
            <w:r w:rsidRPr="009517CE">
              <w:rPr>
                <w:szCs w:val="28"/>
              </w:rPr>
              <w:t xml:space="preserve">? </w:t>
            </w:r>
          </w:p>
        </w:tc>
        <w:tc>
          <w:tcPr>
            <w:tcW w:w="1205" w:type="dxa"/>
          </w:tcPr>
          <w:p w14:paraId="2EAD60C9" w14:textId="77777777" w:rsidR="009B5615" w:rsidRPr="009517CE" w:rsidRDefault="009B5615" w:rsidP="009B5615">
            <w:pPr>
              <w:jc w:val="both"/>
              <w:rPr>
                <w:b/>
                <w:szCs w:val="28"/>
              </w:rPr>
            </w:pPr>
          </w:p>
        </w:tc>
        <w:tc>
          <w:tcPr>
            <w:tcW w:w="1205" w:type="dxa"/>
          </w:tcPr>
          <w:p w14:paraId="4C66D15E" w14:textId="77777777" w:rsidR="009B5615" w:rsidRPr="009517CE" w:rsidRDefault="009B5615" w:rsidP="009B5615">
            <w:pPr>
              <w:jc w:val="both"/>
              <w:rPr>
                <w:b/>
                <w:szCs w:val="28"/>
              </w:rPr>
            </w:pPr>
          </w:p>
        </w:tc>
      </w:tr>
      <w:tr w:rsidR="009B5615" w:rsidRPr="009517CE" w14:paraId="7120039E" w14:textId="77777777" w:rsidTr="009B5615">
        <w:tc>
          <w:tcPr>
            <w:tcW w:w="9464" w:type="dxa"/>
            <w:gridSpan w:val="3"/>
          </w:tcPr>
          <w:p w14:paraId="4551E08B" w14:textId="77777777"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пользоваться в течение ближайшего календарного года имуществом, принадлежащим какой-либо из перечисленных ниже организаций:</w:t>
            </w:r>
          </w:p>
        </w:tc>
      </w:tr>
      <w:tr w:rsidR="009B5615" w:rsidRPr="009517CE" w14:paraId="217598E8" w14:textId="77777777" w:rsidTr="009B5615">
        <w:tc>
          <w:tcPr>
            <w:tcW w:w="7054" w:type="dxa"/>
          </w:tcPr>
          <w:p w14:paraId="7437BD68" w14:textId="77777777"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196A261C" w14:textId="77777777" w:rsidR="009B5615" w:rsidRPr="009517CE" w:rsidRDefault="009B5615" w:rsidP="009B5615">
            <w:pPr>
              <w:jc w:val="both"/>
              <w:rPr>
                <w:b/>
                <w:szCs w:val="28"/>
              </w:rPr>
            </w:pPr>
          </w:p>
        </w:tc>
        <w:tc>
          <w:tcPr>
            <w:tcW w:w="1205" w:type="dxa"/>
          </w:tcPr>
          <w:p w14:paraId="1844C63C" w14:textId="77777777" w:rsidR="009B5615" w:rsidRPr="009517CE" w:rsidRDefault="009B5615" w:rsidP="009B5615">
            <w:pPr>
              <w:jc w:val="both"/>
              <w:rPr>
                <w:b/>
                <w:szCs w:val="28"/>
              </w:rPr>
            </w:pPr>
          </w:p>
        </w:tc>
      </w:tr>
      <w:tr w:rsidR="009B5615" w:rsidRPr="009517CE" w14:paraId="2CC8FE7C" w14:textId="77777777" w:rsidTr="009B5615">
        <w:tc>
          <w:tcPr>
            <w:tcW w:w="7054" w:type="dxa"/>
          </w:tcPr>
          <w:p w14:paraId="3777BD18" w14:textId="77777777" w:rsidR="009B5615" w:rsidRPr="009517CE" w:rsidRDefault="009B5615" w:rsidP="0016357D">
            <w:pPr>
              <w:pStyle w:val="aa"/>
              <w:numPr>
                <w:ilvl w:val="0"/>
                <w:numId w:val="22"/>
              </w:numPr>
              <w:ind w:left="0" w:firstLine="0"/>
              <w:jc w:val="both"/>
              <w:rPr>
                <w:szCs w:val="28"/>
              </w:rPr>
            </w:pPr>
            <w:r w:rsidRPr="009517CE">
              <w:rPr>
                <w:szCs w:val="28"/>
              </w:rPr>
              <w:lastRenderedPageBreak/>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14:paraId="079E2022" w14:textId="77777777" w:rsidR="009B5615" w:rsidRPr="009517CE" w:rsidRDefault="009B5615" w:rsidP="009B5615">
            <w:pPr>
              <w:jc w:val="both"/>
              <w:rPr>
                <w:b/>
                <w:szCs w:val="28"/>
              </w:rPr>
            </w:pPr>
          </w:p>
        </w:tc>
        <w:tc>
          <w:tcPr>
            <w:tcW w:w="1205" w:type="dxa"/>
          </w:tcPr>
          <w:p w14:paraId="584366BB" w14:textId="77777777" w:rsidR="009B5615" w:rsidRPr="009517CE" w:rsidRDefault="009B5615" w:rsidP="009B5615">
            <w:pPr>
              <w:jc w:val="both"/>
              <w:rPr>
                <w:b/>
                <w:szCs w:val="28"/>
              </w:rPr>
            </w:pPr>
          </w:p>
        </w:tc>
      </w:tr>
      <w:tr w:rsidR="009B5615" w:rsidRPr="009517CE" w14:paraId="79E4B2A1" w14:textId="77777777" w:rsidTr="009B5615">
        <w:tc>
          <w:tcPr>
            <w:tcW w:w="7054" w:type="dxa"/>
          </w:tcPr>
          <w:p w14:paraId="35D799C3" w14:textId="77777777"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2B32A8F4" w14:textId="77777777" w:rsidR="009B5615" w:rsidRPr="009517CE" w:rsidRDefault="009B5615" w:rsidP="009B5615">
            <w:pPr>
              <w:jc w:val="both"/>
              <w:rPr>
                <w:b/>
                <w:szCs w:val="28"/>
              </w:rPr>
            </w:pPr>
          </w:p>
        </w:tc>
        <w:tc>
          <w:tcPr>
            <w:tcW w:w="1205" w:type="dxa"/>
          </w:tcPr>
          <w:p w14:paraId="51886DAF" w14:textId="77777777" w:rsidR="009B5615" w:rsidRPr="009517CE" w:rsidRDefault="009B5615" w:rsidP="009B5615">
            <w:pPr>
              <w:jc w:val="both"/>
              <w:rPr>
                <w:b/>
                <w:szCs w:val="28"/>
              </w:rPr>
            </w:pPr>
          </w:p>
        </w:tc>
      </w:tr>
      <w:tr w:rsidR="009B5615" w:rsidRPr="009517CE" w14:paraId="6C0FF4C0" w14:textId="77777777" w:rsidTr="009B5615">
        <w:tc>
          <w:tcPr>
            <w:tcW w:w="7054" w:type="dxa"/>
          </w:tcPr>
          <w:p w14:paraId="55A5C572" w14:textId="77777777"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14:paraId="53948319" w14:textId="77777777" w:rsidR="009B5615" w:rsidRPr="009517CE" w:rsidRDefault="009B5615" w:rsidP="009B5615">
            <w:pPr>
              <w:jc w:val="both"/>
              <w:rPr>
                <w:b/>
                <w:szCs w:val="28"/>
              </w:rPr>
            </w:pPr>
          </w:p>
        </w:tc>
        <w:tc>
          <w:tcPr>
            <w:tcW w:w="1205" w:type="dxa"/>
          </w:tcPr>
          <w:p w14:paraId="03764A60" w14:textId="77777777" w:rsidR="009B5615" w:rsidRPr="009517CE" w:rsidRDefault="009B5615" w:rsidP="009B5615">
            <w:pPr>
              <w:jc w:val="both"/>
              <w:rPr>
                <w:b/>
                <w:szCs w:val="28"/>
              </w:rPr>
            </w:pPr>
          </w:p>
        </w:tc>
      </w:tr>
      <w:tr w:rsidR="009B5615" w:rsidRPr="009517CE" w14:paraId="0CEEB83F" w14:textId="77777777" w:rsidTr="009B5615">
        <w:tc>
          <w:tcPr>
            <w:tcW w:w="7054" w:type="dxa"/>
          </w:tcPr>
          <w:p w14:paraId="3B2D6C93" w14:textId="77777777"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i/>
                <w:sz w:val="22"/>
              </w:rPr>
              <w:t>(наименование организации)</w:t>
            </w:r>
            <w:r w:rsidRPr="009517CE">
              <w:rPr>
                <w:szCs w:val="28"/>
              </w:rPr>
              <w:t xml:space="preserve">? </w:t>
            </w:r>
          </w:p>
        </w:tc>
        <w:tc>
          <w:tcPr>
            <w:tcW w:w="1205" w:type="dxa"/>
          </w:tcPr>
          <w:p w14:paraId="58AB22EF" w14:textId="77777777" w:rsidR="009B5615" w:rsidRPr="009517CE" w:rsidRDefault="009B5615" w:rsidP="009B5615">
            <w:pPr>
              <w:jc w:val="both"/>
              <w:rPr>
                <w:b/>
                <w:szCs w:val="28"/>
              </w:rPr>
            </w:pPr>
          </w:p>
        </w:tc>
        <w:tc>
          <w:tcPr>
            <w:tcW w:w="1205" w:type="dxa"/>
          </w:tcPr>
          <w:p w14:paraId="38681B5E" w14:textId="77777777" w:rsidR="009B5615" w:rsidRPr="009517CE" w:rsidRDefault="009B5615" w:rsidP="009B5615">
            <w:pPr>
              <w:jc w:val="both"/>
              <w:rPr>
                <w:b/>
                <w:szCs w:val="28"/>
              </w:rPr>
            </w:pPr>
          </w:p>
        </w:tc>
      </w:tr>
      <w:tr w:rsidR="009B5615" w:rsidRPr="009517CE" w14:paraId="6B4B105B" w14:textId="77777777" w:rsidTr="009B5615">
        <w:trPr>
          <w:trHeight w:val="567"/>
        </w:trPr>
        <w:tc>
          <w:tcPr>
            <w:tcW w:w="9464" w:type="dxa"/>
            <w:gridSpan w:val="3"/>
            <w:vAlign w:val="center"/>
          </w:tcPr>
          <w:p w14:paraId="3D1F0D39" w14:textId="77777777" w:rsidR="009B5615" w:rsidRPr="009517CE" w:rsidRDefault="009B5615" w:rsidP="009B5615">
            <w:pPr>
              <w:rPr>
                <w:b/>
                <w:bCs/>
                <w:szCs w:val="28"/>
              </w:rPr>
            </w:pPr>
            <w:r w:rsidRPr="009517CE">
              <w:rPr>
                <w:b/>
                <w:bCs/>
                <w:szCs w:val="28"/>
              </w:rPr>
              <w:t>Отношения с государственными органами</w:t>
            </w:r>
          </w:p>
        </w:tc>
      </w:tr>
      <w:tr w:rsidR="009B5615" w:rsidRPr="009517CE" w14:paraId="570384FB" w14:textId="77777777" w:rsidTr="009B5615">
        <w:tc>
          <w:tcPr>
            <w:tcW w:w="7054" w:type="dxa"/>
          </w:tcPr>
          <w:p w14:paraId="39BF6C4B" w14:textId="77777777" w:rsidR="009B5615" w:rsidRPr="009517CE" w:rsidRDefault="009B5615" w:rsidP="0016357D">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реализующего государственную политику / принимающего решения, которые затрагивают сферу деятельности и интересы </w:t>
            </w:r>
            <w:r w:rsidRPr="009517CE">
              <w:rPr>
                <w:i/>
                <w:sz w:val="22"/>
              </w:rPr>
              <w:t>(наименование организации)</w:t>
            </w:r>
            <w:r w:rsidRPr="009517CE">
              <w:rPr>
                <w:szCs w:val="28"/>
              </w:rPr>
              <w:t>?</w:t>
            </w:r>
          </w:p>
        </w:tc>
        <w:tc>
          <w:tcPr>
            <w:tcW w:w="1205" w:type="dxa"/>
          </w:tcPr>
          <w:p w14:paraId="7FAA4F2F" w14:textId="77777777" w:rsidR="009B5615" w:rsidRPr="009517CE" w:rsidRDefault="009B5615" w:rsidP="009B5615">
            <w:pPr>
              <w:jc w:val="both"/>
              <w:rPr>
                <w:b/>
                <w:szCs w:val="28"/>
              </w:rPr>
            </w:pPr>
          </w:p>
        </w:tc>
        <w:tc>
          <w:tcPr>
            <w:tcW w:w="1205" w:type="dxa"/>
          </w:tcPr>
          <w:p w14:paraId="43ACCB64" w14:textId="77777777" w:rsidR="009B5615" w:rsidRPr="009517CE" w:rsidRDefault="009B5615" w:rsidP="009B5615">
            <w:pPr>
              <w:jc w:val="both"/>
              <w:rPr>
                <w:b/>
                <w:szCs w:val="28"/>
              </w:rPr>
            </w:pPr>
          </w:p>
        </w:tc>
      </w:tr>
      <w:tr w:rsidR="009B5615" w:rsidRPr="009517CE" w14:paraId="466FAC1A" w14:textId="77777777" w:rsidTr="009B5615">
        <w:tc>
          <w:tcPr>
            <w:tcW w:w="7054" w:type="dxa"/>
          </w:tcPr>
          <w:p w14:paraId="3D11803A" w14:textId="77777777" w:rsidR="009B5615" w:rsidRPr="009517CE" w:rsidRDefault="009B5615" w:rsidP="0016357D">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осуществляющего контрольно-надзорные функции в отношении </w:t>
            </w:r>
            <w:r w:rsidRPr="009517CE">
              <w:rPr>
                <w:i/>
                <w:sz w:val="22"/>
              </w:rPr>
              <w:t>(наименование организации)</w:t>
            </w:r>
            <w:r w:rsidRPr="009517CE">
              <w:rPr>
                <w:szCs w:val="28"/>
              </w:rPr>
              <w:t>?</w:t>
            </w:r>
          </w:p>
        </w:tc>
        <w:tc>
          <w:tcPr>
            <w:tcW w:w="1205" w:type="dxa"/>
          </w:tcPr>
          <w:p w14:paraId="63711240" w14:textId="77777777" w:rsidR="009B5615" w:rsidRPr="009517CE" w:rsidRDefault="009B5615" w:rsidP="009B5615">
            <w:pPr>
              <w:jc w:val="both"/>
              <w:rPr>
                <w:b/>
                <w:szCs w:val="28"/>
              </w:rPr>
            </w:pPr>
          </w:p>
        </w:tc>
        <w:tc>
          <w:tcPr>
            <w:tcW w:w="1205" w:type="dxa"/>
          </w:tcPr>
          <w:p w14:paraId="03D611A5" w14:textId="77777777" w:rsidR="009B5615" w:rsidRPr="009517CE" w:rsidRDefault="009B5615" w:rsidP="009B5615">
            <w:pPr>
              <w:jc w:val="both"/>
              <w:rPr>
                <w:b/>
                <w:szCs w:val="28"/>
              </w:rPr>
            </w:pPr>
          </w:p>
        </w:tc>
      </w:tr>
      <w:tr w:rsidR="009B5615" w:rsidRPr="009517CE" w14:paraId="7E346814" w14:textId="77777777" w:rsidTr="009B5615">
        <w:trPr>
          <w:trHeight w:val="567"/>
        </w:trPr>
        <w:tc>
          <w:tcPr>
            <w:tcW w:w="9464" w:type="dxa"/>
            <w:gridSpan w:val="3"/>
            <w:vAlign w:val="center"/>
          </w:tcPr>
          <w:p w14:paraId="452A2E06" w14:textId="77777777" w:rsidR="009B5615" w:rsidRPr="009517CE" w:rsidRDefault="009B5615" w:rsidP="009B5615">
            <w:pPr>
              <w:rPr>
                <w:b/>
                <w:szCs w:val="28"/>
              </w:rPr>
            </w:pPr>
            <w:r w:rsidRPr="009517CE">
              <w:rPr>
                <w:b/>
                <w:szCs w:val="28"/>
              </w:rPr>
              <w:t>Равные права работников</w:t>
            </w:r>
          </w:p>
        </w:tc>
      </w:tr>
      <w:tr w:rsidR="009B5615" w:rsidRPr="009517CE" w14:paraId="2FB8F823" w14:textId="77777777" w:rsidTr="009B5615">
        <w:tc>
          <w:tcPr>
            <w:tcW w:w="9464" w:type="dxa"/>
            <w:gridSpan w:val="3"/>
          </w:tcPr>
          <w:p w14:paraId="3B89C78B" w14:textId="77777777" w:rsidR="009B5615" w:rsidRPr="009517CE" w:rsidRDefault="009B5615" w:rsidP="0016357D">
            <w:pPr>
              <w:pStyle w:val="aa"/>
              <w:numPr>
                <w:ilvl w:val="0"/>
                <w:numId w:val="20"/>
              </w:numPr>
              <w:tabs>
                <w:tab w:val="left" w:pos="426"/>
              </w:tabs>
              <w:jc w:val="both"/>
              <w:rPr>
                <w:szCs w:val="28"/>
              </w:rPr>
            </w:pPr>
            <w:r w:rsidRPr="009517CE">
              <w:rPr>
                <w:szCs w:val="28"/>
              </w:rPr>
              <w:t xml:space="preserve">Работают ли в </w:t>
            </w:r>
            <w:r w:rsidRPr="009517CE">
              <w:rPr>
                <w:i/>
                <w:sz w:val="22"/>
              </w:rPr>
              <w:t xml:space="preserve">(наименование организации) </w:t>
            </w:r>
            <w:r w:rsidRPr="009517CE">
              <w:rPr>
                <w:szCs w:val="28"/>
              </w:rPr>
              <w:t>Ваши родственники:</w:t>
            </w:r>
          </w:p>
        </w:tc>
      </w:tr>
      <w:tr w:rsidR="009B5615" w:rsidRPr="009517CE" w14:paraId="7E5C0200" w14:textId="77777777" w:rsidTr="009B5615">
        <w:tc>
          <w:tcPr>
            <w:tcW w:w="7054" w:type="dxa"/>
          </w:tcPr>
          <w:p w14:paraId="66142BFB" w14:textId="77777777" w:rsidR="009B5615" w:rsidRPr="009517CE" w:rsidRDefault="009B5615" w:rsidP="0016357D">
            <w:pPr>
              <w:numPr>
                <w:ilvl w:val="1"/>
                <w:numId w:val="27"/>
              </w:numPr>
              <w:ind w:left="0" w:firstLine="0"/>
              <w:jc w:val="both"/>
              <w:rPr>
                <w:szCs w:val="28"/>
              </w:rPr>
            </w:pPr>
            <w:r w:rsidRPr="009517CE">
              <w:rPr>
                <w:szCs w:val="28"/>
              </w:rPr>
              <w:t>Под Вашим непосредственным руководством?</w:t>
            </w:r>
          </w:p>
        </w:tc>
        <w:tc>
          <w:tcPr>
            <w:tcW w:w="1205" w:type="dxa"/>
          </w:tcPr>
          <w:p w14:paraId="2EE83126" w14:textId="77777777" w:rsidR="009B5615" w:rsidRPr="009517CE" w:rsidRDefault="009B5615" w:rsidP="009B5615">
            <w:pPr>
              <w:jc w:val="both"/>
              <w:rPr>
                <w:b/>
                <w:szCs w:val="28"/>
              </w:rPr>
            </w:pPr>
          </w:p>
        </w:tc>
        <w:tc>
          <w:tcPr>
            <w:tcW w:w="1205" w:type="dxa"/>
          </w:tcPr>
          <w:p w14:paraId="1CB2470A" w14:textId="77777777" w:rsidR="009B5615" w:rsidRPr="009517CE" w:rsidRDefault="009B5615" w:rsidP="009B5615">
            <w:pPr>
              <w:jc w:val="both"/>
              <w:rPr>
                <w:b/>
                <w:szCs w:val="28"/>
              </w:rPr>
            </w:pPr>
          </w:p>
        </w:tc>
      </w:tr>
      <w:tr w:rsidR="009B5615" w:rsidRPr="009517CE" w14:paraId="73649AAC" w14:textId="77777777" w:rsidTr="009B5615">
        <w:tc>
          <w:tcPr>
            <w:tcW w:w="7054" w:type="dxa"/>
          </w:tcPr>
          <w:p w14:paraId="2AC5C31F" w14:textId="77777777" w:rsidR="009B5615" w:rsidRPr="009517CE" w:rsidRDefault="009B5615" w:rsidP="0016357D">
            <w:pPr>
              <w:numPr>
                <w:ilvl w:val="1"/>
                <w:numId w:val="27"/>
              </w:numPr>
              <w:ind w:left="0" w:firstLine="0"/>
              <w:jc w:val="both"/>
              <w:rPr>
                <w:szCs w:val="28"/>
              </w:rPr>
            </w:pPr>
            <w:r w:rsidRPr="009517CE">
              <w:rPr>
                <w:szCs w:val="28"/>
              </w:rPr>
              <w:t xml:space="preserve">Под Вашим руководством? </w:t>
            </w:r>
          </w:p>
        </w:tc>
        <w:tc>
          <w:tcPr>
            <w:tcW w:w="1205" w:type="dxa"/>
          </w:tcPr>
          <w:p w14:paraId="7FDB3F52" w14:textId="77777777" w:rsidR="009B5615" w:rsidRPr="009517CE" w:rsidRDefault="009B5615" w:rsidP="009B5615">
            <w:pPr>
              <w:jc w:val="both"/>
              <w:rPr>
                <w:b/>
                <w:szCs w:val="28"/>
              </w:rPr>
            </w:pPr>
          </w:p>
        </w:tc>
        <w:tc>
          <w:tcPr>
            <w:tcW w:w="1205" w:type="dxa"/>
          </w:tcPr>
          <w:p w14:paraId="19191C6F" w14:textId="77777777" w:rsidR="009B5615" w:rsidRPr="009517CE" w:rsidRDefault="009B5615" w:rsidP="009B5615">
            <w:pPr>
              <w:jc w:val="both"/>
              <w:rPr>
                <w:b/>
                <w:szCs w:val="28"/>
              </w:rPr>
            </w:pPr>
          </w:p>
        </w:tc>
      </w:tr>
      <w:tr w:rsidR="009B5615" w:rsidRPr="009517CE" w14:paraId="12E2C44C" w14:textId="77777777" w:rsidTr="009B5615">
        <w:tc>
          <w:tcPr>
            <w:tcW w:w="7054" w:type="dxa"/>
          </w:tcPr>
          <w:p w14:paraId="758EBC35" w14:textId="77777777" w:rsidR="009B5615" w:rsidRPr="009517CE" w:rsidRDefault="009B5615" w:rsidP="0016357D">
            <w:pPr>
              <w:numPr>
                <w:ilvl w:val="1"/>
                <w:numId w:val="27"/>
              </w:numPr>
              <w:ind w:left="0" w:firstLine="0"/>
              <w:jc w:val="both"/>
              <w:rPr>
                <w:szCs w:val="28"/>
              </w:rPr>
            </w:pPr>
            <w:r w:rsidRPr="009517CE">
              <w:rPr>
                <w:szCs w:val="28"/>
              </w:rPr>
              <w:t>На любых иных должностях?</w:t>
            </w:r>
          </w:p>
        </w:tc>
        <w:tc>
          <w:tcPr>
            <w:tcW w:w="1205" w:type="dxa"/>
          </w:tcPr>
          <w:p w14:paraId="7FD723AD" w14:textId="77777777" w:rsidR="009B5615" w:rsidRPr="009517CE" w:rsidRDefault="009B5615" w:rsidP="009B5615">
            <w:pPr>
              <w:jc w:val="both"/>
              <w:rPr>
                <w:b/>
                <w:szCs w:val="28"/>
              </w:rPr>
            </w:pPr>
          </w:p>
        </w:tc>
        <w:tc>
          <w:tcPr>
            <w:tcW w:w="1205" w:type="dxa"/>
          </w:tcPr>
          <w:p w14:paraId="7B80AFBC" w14:textId="77777777" w:rsidR="009B5615" w:rsidRPr="009517CE" w:rsidRDefault="009B5615" w:rsidP="009B5615">
            <w:pPr>
              <w:jc w:val="both"/>
              <w:rPr>
                <w:b/>
                <w:szCs w:val="28"/>
              </w:rPr>
            </w:pPr>
          </w:p>
        </w:tc>
      </w:tr>
      <w:tr w:rsidR="009B5615" w:rsidRPr="009517CE" w14:paraId="22014E05" w14:textId="77777777" w:rsidTr="009B5615">
        <w:tc>
          <w:tcPr>
            <w:tcW w:w="7054" w:type="dxa"/>
          </w:tcPr>
          <w:p w14:paraId="20915AF9" w14:textId="77777777" w:rsidR="009B5615" w:rsidRPr="009517CE" w:rsidRDefault="009B5615" w:rsidP="0016357D">
            <w:pPr>
              <w:pStyle w:val="aa"/>
              <w:numPr>
                <w:ilvl w:val="0"/>
                <w:numId w:val="20"/>
              </w:numPr>
              <w:tabs>
                <w:tab w:val="left" w:pos="426"/>
              </w:tabs>
              <w:ind w:left="0" w:firstLine="0"/>
              <w:jc w:val="both"/>
              <w:rPr>
                <w:szCs w:val="28"/>
              </w:rPr>
            </w:pPr>
            <w:r w:rsidRPr="009517CE">
              <w:rPr>
                <w:szCs w:val="28"/>
              </w:rPr>
              <w:t xml:space="preserve">Занимают ли Ваши родственники в </w:t>
            </w:r>
            <w:r w:rsidRPr="009517CE">
              <w:rPr>
                <w:i/>
                <w:sz w:val="22"/>
              </w:rPr>
              <w:t>(наименование организации)</w:t>
            </w:r>
            <w:r w:rsidRPr="009517CE">
              <w:rPr>
                <w:szCs w:val="28"/>
              </w:rPr>
              <w:t xml:space="preserve"> должности, предусматривающие Вашу возможность влиять на уровень оплаты их труда, карьерное продвижение, осуществлять контроль выполнения ими трудовых обязанностей?</w:t>
            </w:r>
          </w:p>
        </w:tc>
        <w:tc>
          <w:tcPr>
            <w:tcW w:w="1205" w:type="dxa"/>
          </w:tcPr>
          <w:p w14:paraId="035BC140" w14:textId="77777777" w:rsidR="009B5615" w:rsidRPr="009517CE" w:rsidRDefault="009B5615" w:rsidP="009B5615">
            <w:pPr>
              <w:jc w:val="both"/>
              <w:rPr>
                <w:b/>
                <w:szCs w:val="28"/>
              </w:rPr>
            </w:pPr>
          </w:p>
        </w:tc>
        <w:tc>
          <w:tcPr>
            <w:tcW w:w="1205" w:type="dxa"/>
          </w:tcPr>
          <w:p w14:paraId="72116FF7" w14:textId="77777777" w:rsidR="009B5615" w:rsidRPr="009517CE" w:rsidRDefault="009B5615" w:rsidP="009B5615">
            <w:pPr>
              <w:jc w:val="both"/>
              <w:rPr>
                <w:b/>
                <w:szCs w:val="28"/>
              </w:rPr>
            </w:pPr>
          </w:p>
        </w:tc>
      </w:tr>
      <w:tr w:rsidR="009B5615" w:rsidRPr="009517CE" w14:paraId="160253E9" w14:textId="77777777" w:rsidTr="009B5615">
        <w:tc>
          <w:tcPr>
            <w:tcW w:w="7054" w:type="dxa"/>
          </w:tcPr>
          <w:p w14:paraId="271ACFE3" w14:textId="77777777" w:rsidR="009B5615" w:rsidRPr="009517CE" w:rsidRDefault="009B5615" w:rsidP="0016357D">
            <w:pPr>
              <w:pStyle w:val="aa"/>
              <w:numPr>
                <w:ilvl w:val="0"/>
                <w:numId w:val="20"/>
              </w:numPr>
              <w:tabs>
                <w:tab w:val="left" w:pos="426"/>
              </w:tabs>
              <w:ind w:left="0" w:firstLine="0"/>
              <w:jc w:val="both"/>
              <w:rPr>
                <w:szCs w:val="28"/>
              </w:rPr>
            </w:pPr>
            <w:r w:rsidRPr="009517CE">
              <w:rPr>
                <w:szCs w:val="28"/>
              </w:rPr>
              <w:t xml:space="preserve">Работают ли в </w:t>
            </w:r>
            <w:r w:rsidRPr="009517CE">
              <w:rPr>
                <w:i/>
                <w:sz w:val="22"/>
              </w:rPr>
              <w:t xml:space="preserve">(наименование организации) </w:t>
            </w:r>
            <w:r w:rsidRPr="009517CE">
              <w:rPr>
                <w:szCs w:val="28"/>
              </w:rPr>
              <w:t xml:space="preserve">лица, перед которыми Вы или Ваши родственники имеют имущественные обязательства? </w:t>
            </w:r>
          </w:p>
        </w:tc>
        <w:tc>
          <w:tcPr>
            <w:tcW w:w="1205" w:type="dxa"/>
          </w:tcPr>
          <w:p w14:paraId="4AA60889" w14:textId="77777777" w:rsidR="009B5615" w:rsidRPr="009517CE" w:rsidRDefault="009B5615" w:rsidP="009B5615">
            <w:pPr>
              <w:jc w:val="both"/>
              <w:rPr>
                <w:b/>
                <w:szCs w:val="28"/>
              </w:rPr>
            </w:pPr>
          </w:p>
        </w:tc>
        <w:tc>
          <w:tcPr>
            <w:tcW w:w="1205" w:type="dxa"/>
          </w:tcPr>
          <w:p w14:paraId="5EA25E23" w14:textId="77777777" w:rsidR="009B5615" w:rsidRPr="009517CE" w:rsidRDefault="009B5615" w:rsidP="009B5615">
            <w:pPr>
              <w:jc w:val="both"/>
              <w:rPr>
                <w:b/>
                <w:szCs w:val="28"/>
              </w:rPr>
            </w:pPr>
          </w:p>
        </w:tc>
      </w:tr>
      <w:tr w:rsidR="009B5615" w:rsidRPr="009517CE" w14:paraId="7C1C6334" w14:textId="77777777" w:rsidTr="009B5615">
        <w:trPr>
          <w:trHeight w:val="567"/>
        </w:trPr>
        <w:tc>
          <w:tcPr>
            <w:tcW w:w="9464" w:type="dxa"/>
            <w:gridSpan w:val="3"/>
            <w:vAlign w:val="center"/>
          </w:tcPr>
          <w:p w14:paraId="7259DA66" w14:textId="77777777" w:rsidR="009B5615" w:rsidRPr="009517CE" w:rsidRDefault="009B5615" w:rsidP="009B5615">
            <w:pPr>
              <w:rPr>
                <w:b/>
                <w:szCs w:val="28"/>
              </w:rPr>
            </w:pPr>
            <w:r w:rsidRPr="009517CE">
              <w:rPr>
                <w:b/>
                <w:szCs w:val="28"/>
              </w:rPr>
              <w:t>Подарки и деловое гостеприимство</w:t>
            </w:r>
          </w:p>
        </w:tc>
      </w:tr>
      <w:tr w:rsidR="009B5615" w:rsidRPr="009517CE" w14:paraId="492A069B" w14:textId="77777777" w:rsidTr="009B5615">
        <w:tc>
          <w:tcPr>
            <w:tcW w:w="9464" w:type="dxa"/>
            <w:gridSpan w:val="3"/>
          </w:tcPr>
          <w:p w14:paraId="6816AE4F" w14:textId="77777777" w:rsidR="009B5615" w:rsidRPr="009517CE" w:rsidRDefault="009B5615" w:rsidP="0016357D">
            <w:pPr>
              <w:pStyle w:val="aa"/>
              <w:numPr>
                <w:ilvl w:val="0"/>
                <w:numId w:val="19"/>
              </w:numPr>
              <w:tabs>
                <w:tab w:val="left" w:pos="426"/>
              </w:tabs>
              <w:ind w:left="0" w:firstLine="0"/>
              <w:jc w:val="both"/>
              <w:rPr>
                <w:szCs w:val="28"/>
              </w:rPr>
            </w:pPr>
            <w:r w:rsidRPr="009517CE">
              <w:rPr>
                <w:szCs w:val="28"/>
              </w:rPr>
              <w:t>Получали ли Вы или Ваши родственники подарки или знаки делового гостеприимства от:</w:t>
            </w:r>
          </w:p>
        </w:tc>
      </w:tr>
      <w:tr w:rsidR="009B5615" w:rsidRPr="009517CE" w14:paraId="5275FD29" w14:textId="77777777" w:rsidTr="009B5615">
        <w:tc>
          <w:tcPr>
            <w:tcW w:w="7054" w:type="dxa"/>
          </w:tcPr>
          <w:p w14:paraId="6C4C5673" w14:textId="77777777"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479D7A6E" w14:textId="77777777" w:rsidR="009B5615" w:rsidRPr="009517CE" w:rsidRDefault="009B5615" w:rsidP="009B5615">
            <w:pPr>
              <w:jc w:val="both"/>
              <w:rPr>
                <w:b/>
                <w:szCs w:val="28"/>
              </w:rPr>
            </w:pPr>
          </w:p>
        </w:tc>
        <w:tc>
          <w:tcPr>
            <w:tcW w:w="1205" w:type="dxa"/>
          </w:tcPr>
          <w:p w14:paraId="7F6EA327" w14:textId="77777777" w:rsidR="009B5615" w:rsidRPr="009517CE" w:rsidRDefault="009B5615" w:rsidP="009B5615">
            <w:pPr>
              <w:jc w:val="both"/>
              <w:rPr>
                <w:b/>
                <w:szCs w:val="28"/>
              </w:rPr>
            </w:pPr>
          </w:p>
        </w:tc>
      </w:tr>
      <w:tr w:rsidR="009B5615" w:rsidRPr="009517CE" w14:paraId="2B99A598" w14:textId="77777777" w:rsidTr="009B5615">
        <w:tc>
          <w:tcPr>
            <w:tcW w:w="7054" w:type="dxa"/>
          </w:tcPr>
          <w:p w14:paraId="137E009D" w14:textId="77777777" w:rsidR="009B5615" w:rsidRPr="009517CE" w:rsidRDefault="009B5615" w:rsidP="0016357D">
            <w:pPr>
              <w:pStyle w:val="aa"/>
              <w:numPr>
                <w:ilvl w:val="0"/>
                <w:numId w:val="28"/>
              </w:numPr>
              <w:ind w:left="0" w:firstLine="0"/>
              <w:jc w:val="both"/>
              <w:rPr>
                <w:szCs w:val="28"/>
              </w:rPr>
            </w:pPr>
            <w:r w:rsidRPr="009517CE">
              <w:rPr>
                <w:szCs w:val="28"/>
              </w:rPr>
              <w:lastRenderedPageBreak/>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им переговоры?</w:t>
            </w:r>
          </w:p>
        </w:tc>
        <w:tc>
          <w:tcPr>
            <w:tcW w:w="1205" w:type="dxa"/>
          </w:tcPr>
          <w:p w14:paraId="63EA3E08" w14:textId="77777777" w:rsidR="009B5615" w:rsidRPr="009517CE" w:rsidRDefault="009B5615" w:rsidP="009B5615">
            <w:pPr>
              <w:jc w:val="both"/>
              <w:rPr>
                <w:b/>
                <w:szCs w:val="28"/>
              </w:rPr>
            </w:pPr>
          </w:p>
        </w:tc>
        <w:tc>
          <w:tcPr>
            <w:tcW w:w="1205" w:type="dxa"/>
          </w:tcPr>
          <w:p w14:paraId="2C5A9F2F" w14:textId="77777777" w:rsidR="009B5615" w:rsidRPr="009517CE" w:rsidRDefault="009B5615" w:rsidP="009B5615">
            <w:pPr>
              <w:jc w:val="both"/>
              <w:rPr>
                <w:b/>
                <w:szCs w:val="28"/>
              </w:rPr>
            </w:pPr>
          </w:p>
        </w:tc>
      </w:tr>
      <w:tr w:rsidR="009B5615" w:rsidRPr="009517CE" w14:paraId="201B764D" w14:textId="77777777" w:rsidTr="009B5615">
        <w:tc>
          <w:tcPr>
            <w:tcW w:w="7054" w:type="dxa"/>
          </w:tcPr>
          <w:p w14:paraId="407271B0" w14:textId="77777777"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018052FE" w14:textId="77777777" w:rsidR="009B5615" w:rsidRPr="009517CE" w:rsidRDefault="009B5615" w:rsidP="009B5615">
            <w:pPr>
              <w:jc w:val="both"/>
              <w:rPr>
                <w:b/>
                <w:szCs w:val="28"/>
              </w:rPr>
            </w:pPr>
          </w:p>
        </w:tc>
        <w:tc>
          <w:tcPr>
            <w:tcW w:w="1205" w:type="dxa"/>
          </w:tcPr>
          <w:p w14:paraId="32FC9CE3" w14:textId="77777777" w:rsidR="009B5615" w:rsidRPr="009517CE" w:rsidRDefault="009B5615" w:rsidP="009B5615">
            <w:pPr>
              <w:jc w:val="both"/>
              <w:rPr>
                <w:b/>
                <w:szCs w:val="28"/>
              </w:rPr>
            </w:pPr>
          </w:p>
        </w:tc>
      </w:tr>
      <w:tr w:rsidR="009B5615" w:rsidRPr="009517CE" w14:paraId="7CB5A20B" w14:textId="77777777" w:rsidTr="009B5615">
        <w:tc>
          <w:tcPr>
            <w:tcW w:w="7054" w:type="dxa"/>
          </w:tcPr>
          <w:p w14:paraId="5896320A" w14:textId="77777777"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14:paraId="150A8576" w14:textId="77777777" w:rsidR="009B5615" w:rsidRPr="009517CE" w:rsidRDefault="009B5615" w:rsidP="009B5615">
            <w:pPr>
              <w:jc w:val="both"/>
              <w:rPr>
                <w:b/>
                <w:szCs w:val="28"/>
              </w:rPr>
            </w:pPr>
          </w:p>
        </w:tc>
        <w:tc>
          <w:tcPr>
            <w:tcW w:w="1205" w:type="dxa"/>
          </w:tcPr>
          <w:p w14:paraId="4FAEB72A" w14:textId="77777777" w:rsidR="009B5615" w:rsidRPr="009517CE" w:rsidRDefault="009B5615" w:rsidP="009B5615">
            <w:pPr>
              <w:jc w:val="both"/>
              <w:rPr>
                <w:b/>
                <w:szCs w:val="28"/>
              </w:rPr>
            </w:pPr>
          </w:p>
        </w:tc>
      </w:tr>
      <w:tr w:rsidR="009B5615" w:rsidRPr="009517CE" w14:paraId="17FBF1DB" w14:textId="77777777" w:rsidTr="009B5615">
        <w:tc>
          <w:tcPr>
            <w:tcW w:w="7054" w:type="dxa"/>
          </w:tcPr>
          <w:p w14:paraId="5F166D64" w14:textId="77777777"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14:paraId="7A6F76A8" w14:textId="77777777" w:rsidR="009B5615" w:rsidRPr="009517CE" w:rsidRDefault="009B5615" w:rsidP="009B5615">
            <w:pPr>
              <w:jc w:val="both"/>
              <w:rPr>
                <w:b/>
                <w:szCs w:val="28"/>
              </w:rPr>
            </w:pPr>
          </w:p>
        </w:tc>
        <w:tc>
          <w:tcPr>
            <w:tcW w:w="1205" w:type="dxa"/>
          </w:tcPr>
          <w:p w14:paraId="2128095D" w14:textId="77777777" w:rsidR="009B5615" w:rsidRPr="009517CE" w:rsidRDefault="009B5615" w:rsidP="009B5615">
            <w:pPr>
              <w:jc w:val="both"/>
              <w:rPr>
                <w:b/>
                <w:szCs w:val="28"/>
              </w:rPr>
            </w:pPr>
          </w:p>
        </w:tc>
      </w:tr>
      <w:tr w:rsidR="009B5615" w:rsidRPr="009517CE" w14:paraId="6149527C" w14:textId="77777777" w:rsidTr="009B5615">
        <w:trPr>
          <w:trHeight w:val="567"/>
        </w:trPr>
        <w:tc>
          <w:tcPr>
            <w:tcW w:w="9464" w:type="dxa"/>
            <w:gridSpan w:val="3"/>
            <w:vAlign w:val="center"/>
          </w:tcPr>
          <w:p w14:paraId="377A1375" w14:textId="77777777" w:rsidR="009B5615" w:rsidRPr="009517CE" w:rsidRDefault="009B5615" w:rsidP="009B5615">
            <w:pPr>
              <w:rPr>
                <w:b/>
                <w:szCs w:val="28"/>
              </w:rPr>
            </w:pPr>
            <w:r w:rsidRPr="009517CE">
              <w:rPr>
                <w:b/>
                <w:szCs w:val="28"/>
              </w:rPr>
              <w:t>Иное</w:t>
            </w:r>
          </w:p>
        </w:tc>
      </w:tr>
      <w:tr w:rsidR="009B5615" w:rsidRPr="009517CE" w14:paraId="49523A8F" w14:textId="77777777" w:rsidTr="009B5615">
        <w:tc>
          <w:tcPr>
            <w:tcW w:w="7054" w:type="dxa"/>
          </w:tcPr>
          <w:p w14:paraId="54EE36DD" w14:textId="77777777" w:rsidR="009B5615" w:rsidRPr="009517CE" w:rsidRDefault="009B5615" w:rsidP="0016357D">
            <w:pPr>
              <w:pStyle w:val="aa"/>
              <w:numPr>
                <w:ilvl w:val="0"/>
                <w:numId w:val="18"/>
              </w:numPr>
              <w:tabs>
                <w:tab w:val="left" w:pos="284"/>
              </w:tabs>
              <w:ind w:left="0" w:firstLine="0"/>
              <w:jc w:val="both"/>
              <w:rPr>
                <w:szCs w:val="28"/>
              </w:rPr>
            </w:pPr>
            <w:r w:rsidRPr="009517CE">
              <w:rPr>
                <w:szCs w:val="28"/>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что Вы принимаете решения под воздействием конфликта интересов?</w:t>
            </w:r>
          </w:p>
        </w:tc>
        <w:tc>
          <w:tcPr>
            <w:tcW w:w="1205" w:type="dxa"/>
          </w:tcPr>
          <w:p w14:paraId="51BB91A1" w14:textId="77777777" w:rsidR="009B5615" w:rsidRPr="009517CE" w:rsidRDefault="009B5615" w:rsidP="009B5615">
            <w:pPr>
              <w:jc w:val="both"/>
              <w:rPr>
                <w:b/>
                <w:szCs w:val="28"/>
              </w:rPr>
            </w:pPr>
          </w:p>
        </w:tc>
        <w:tc>
          <w:tcPr>
            <w:tcW w:w="1205" w:type="dxa"/>
          </w:tcPr>
          <w:p w14:paraId="23CEA30F" w14:textId="77777777" w:rsidR="009B5615" w:rsidRPr="009517CE" w:rsidRDefault="009B5615" w:rsidP="009B5615">
            <w:pPr>
              <w:jc w:val="both"/>
              <w:rPr>
                <w:b/>
                <w:szCs w:val="28"/>
              </w:rPr>
            </w:pPr>
          </w:p>
        </w:tc>
      </w:tr>
    </w:tbl>
    <w:p w14:paraId="729D5E0E" w14:textId="77777777" w:rsidR="009B5615" w:rsidRPr="009517CE" w:rsidRDefault="009B5615" w:rsidP="009B5615">
      <w:pPr>
        <w:jc w:val="both"/>
        <w:rPr>
          <w:b/>
          <w:szCs w:val="28"/>
        </w:rPr>
      </w:pPr>
    </w:p>
    <w:p w14:paraId="1A2E44B0" w14:textId="77777777" w:rsidR="009B5615" w:rsidRPr="009517CE" w:rsidRDefault="009B5615" w:rsidP="009B5615">
      <w:pPr>
        <w:ind w:firstLine="720"/>
        <w:jc w:val="both"/>
        <w:rPr>
          <w:szCs w:val="28"/>
        </w:rPr>
      </w:pPr>
      <w:r w:rsidRPr="009517CE">
        <w:rPr>
          <w:szCs w:val="28"/>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37"/>
      </w:tblGrid>
      <w:tr w:rsidR="009B5615" w:rsidRPr="009517CE" w14:paraId="7A5B629F" w14:textId="77777777" w:rsidTr="009B5615">
        <w:trPr>
          <w:trHeight w:val="360"/>
        </w:trPr>
        <w:tc>
          <w:tcPr>
            <w:tcW w:w="9360" w:type="dxa"/>
          </w:tcPr>
          <w:p w14:paraId="7C0DC251" w14:textId="77777777" w:rsidR="009B5615" w:rsidRPr="009517CE" w:rsidRDefault="009B5615" w:rsidP="009B5615">
            <w:pPr>
              <w:jc w:val="both"/>
              <w:rPr>
                <w:szCs w:val="28"/>
              </w:rPr>
            </w:pPr>
          </w:p>
          <w:p w14:paraId="36E487FA" w14:textId="77777777" w:rsidR="009B5615" w:rsidRPr="009517CE" w:rsidRDefault="009B5615" w:rsidP="009B5615">
            <w:pPr>
              <w:jc w:val="both"/>
              <w:rPr>
                <w:szCs w:val="28"/>
              </w:rPr>
            </w:pPr>
          </w:p>
          <w:p w14:paraId="784140AF" w14:textId="77777777" w:rsidR="009B5615" w:rsidRPr="009517CE" w:rsidRDefault="009B5615" w:rsidP="009B5615">
            <w:pPr>
              <w:jc w:val="both"/>
              <w:rPr>
                <w:szCs w:val="28"/>
              </w:rPr>
            </w:pPr>
          </w:p>
        </w:tc>
      </w:tr>
    </w:tbl>
    <w:p w14:paraId="1EE36114" w14:textId="77777777" w:rsidR="009B5615" w:rsidRPr="009517CE" w:rsidRDefault="009B5615" w:rsidP="009B5615">
      <w:pPr>
        <w:ind w:firstLine="720"/>
        <w:jc w:val="center"/>
        <w:rPr>
          <w:bCs/>
          <w:i/>
          <w:szCs w:val="28"/>
        </w:rPr>
      </w:pPr>
      <w:r w:rsidRPr="009517CE">
        <w:rPr>
          <w:bCs/>
          <w:i/>
          <w:szCs w:val="28"/>
        </w:rPr>
        <w:t>Заявление</w:t>
      </w:r>
    </w:p>
    <w:p w14:paraId="141004B9" w14:textId="77777777" w:rsidR="009B5615" w:rsidRPr="009517CE" w:rsidRDefault="009B5615" w:rsidP="009B5615">
      <w:pPr>
        <w:ind w:firstLine="720"/>
        <w:jc w:val="both"/>
        <w:rPr>
          <w:i/>
          <w:szCs w:val="28"/>
        </w:rPr>
      </w:pPr>
      <w:r w:rsidRPr="009517CE">
        <w:rPr>
          <w:i/>
          <w:szCs w:val="28"/>
        </w:rPr>
        <w:t>Настоящим подтверждаю, что:</w:t>
      </w:r>
    </w:p>
    <w:p w14:paraId="4591F97C" w14:textId="77777777" w:rsidR="009B5615" w:rsidRPr="009517CE" w:rsidRDefault="009B5615" w:rsidP="009B5615">
      <w:pPr>
        <w:ind w:firstLine="720"/>
        <w:jc w:val="both"/>
        <w:rPr>
          <w:i/>
          <w:szCs w:val="28"/>
        </w:rPr>
      </w:pPr>
      <w:r w:rsidRPr="009517CE">
        <w:rPr>
          <w:i/>
          <w:szCs w:val="28"/>
        </w:rPr>
        <w:t>- данная декларация заполнена мною добровольно и с моего согласия;</w:t>
      </w:r>
    </w:p>
    <w:p w14:paraId="0C1CE071" w14:textId="77777777" w:rsidR="009B5615" w:rsidRPr="009517CE" w:rsidRDefault="009B5615" w:rsidP="009B5615">
      <w:pPr>
        <w:ind w:firstLine="720"/>
        <w:jc w:val="both"/>
        <w:rPr>
          <w:i/>
          <w:szCs w:val="28"/>
        </w:rPr>
      </w:pPr>
      <w:r w:rsidRPr="009517CE">
        <w:rPr>
          <w:i/>
          <w:szCs w:val="28"/>
        </w:rPr>
        <w:t>- мне понятны все вышеуказанные вопросы;</w:t>
      </w:r>
    </w:p>
    <w:p w14:paraId="4ADB1316" w14:textId="77777777" w:rsidR="009B5615" w:rsidRPr="009517CE" w:rsidRDefault="009B5615" w:rsidP="009B5615">
      <w:pPr>
        <w:ind w:firstLine="720"/>
        <w:jc w:val="both"/>
        <w:rPr>
          <w:i/>
          <w:szCs w:val="28"/>
        </w:rPr>
      </w:pPr>
      <w:r w:rsidRPr="009517CE">
        <w:rPr>
          <w:i/>
          <w:szCs w:val="28"/>
        </w:rPr>
        <w:t>- мои ответы и любая пояснительная информация являются полными, правдивыми и правильными.</w:t>
      </w:r>
    </w:p>
    <w:p w14:paraId="51780A22" w14:textId="77777777" w:rsidR="009B5615" w:rsidRPr="009517CE" w:rsidRDefault="009B5615" w:rsidP="009B5615">
      <w:pPr>
        <w:jc w:val="both"/>
        <w:rPr>
          <w:szCs w:val="28"/>
        </w:rPr>
      </w:pPr>
    </w:p>
    <w:p w14:paraId="05299DB6" w14:textId="77777777" w:rsidR="009B5615" w:rsidRPr="009517CE" w:rsidRDefault="009B5615" w:rsidP="009B5615">
      <w:pPr>
        <w:tabs>
          <w:tab w:val="left" w:pos="5378"/>
        </w:tabs>
        <w:jc w:val="both"/>
        <w:rPr>
          <w:szCs w:val="28"/>
        </w:rPr>
      </w:pPr>
      <w:r w:rsidRPr="009517CE">
        <w:rPr>
          <w:szCs w:val="28"/>
        </w:rPr>
        <w:t>Подпись: ___________________    ФИО:________________________________</w:t>
      </w:r>
    </w:p>
    <w:p w14:paraId="2893FD0D" w14:textId="77777777" w:rsidR="00352300" w:rsidRPr="009517CE" w:rsidRDefault="00352300" w:rsidP="009B5615">
      <w:pPr>
        <w:tabs>
          <w:tab w:val="left" w:pos="5378"/>
        </w:tabs>
        <w:jc w:val="both"/>
        <w:rPr>
          <w:b/>
          <w:szCs w:val="28"/>
        </w:rPr>
      </w:pPr>
    </w:p>
    <w:p w14:paraId="505F9C76" w14:textId="77777777" w:rsidR="009B5615" w:rsidRPr="009517CE" w:rsidRDefault="009B5615" w:rsidP="009B5615">
      <w:pPr>
        <w:tabs>
          <w:tab w:val="left" w:pos="5378"/>
        </w:tabs>
        <w:jc w:val="both"/>
        <w:rPr>
          <w:szCs w:val="28"/>
        </w:rPr>
      </w:pPr>
    </w:p>
    <w:p w14:paraId="7F02324E" w14:textId="77777777" w:rsidR="009B5615" w:rsidRPr="009517CE" w:rsidRDefault="009B5615" w:rsidP="009B5615">
      <w:pPr>
        <w:jc w:val="both"/>
        <w:rPr>
          <w:i/>
          <w:szCs w:val="28"/>
        </w:rPr>
      </w:pPr>
      <w:r w:rsidRPr="009517CE">
        <w:rPr>
          <w:i/>
          <w:szCs w:val="28"/>
        </w:rPr>
        <w:t>Достоверность и полнота изложенной в Декларации информации мною проверена:</w:t>
      </w:r>
    </w:p>
    <w:p w14:paraId="1250D991" w14:textId="77777777" w:rsidR="009B5615" w:rsidRPr="009517CE" w:rsidRDefault="009B5615" w:rsidP="009B5615">
      <w:pPr>
        <w:ind w:left="2880"/>
        <w:jc w:val="both"/>
        <w:rPr>
          <w:szCs w:val="28"/>
        </w:rPr>
      </w:pPr>
      <w:r w:rsidRPr="009517CE">
        <w:rPr>
          <w:szCs w:val="28"/>
        </w:rPr>
        <w:t>_________________________________________</w:t>
      </w:r>
    </w:p>
    <w:p w14:paraId="42B753A3" w14:textId="77777777" w:rsidR="009B5615" w:rsidRPr="009517CE" w:rsidRDefault="009B5615" w:rsidP="009B5615">
      <w:pPr>
        <w:ind w:left="3949" w:firstLine="0"/>
        <w:jc w:val="both"/>
        <w:rPr>
          <w:i/>
          <w:sz w:val="22"/>
        </w:rPr>
      </w:pPr>
      <w:r w:rsidRPr="009517CE">
        <w:rPr>
          <w:i/>
          <w:sz w:val="22"/>
        </w:rPr>
        <w:t>(Ф.И.О, подпись работника, ответственного за проверку)</w:t>
      </w:r>
    </w:p>
    <w:p w14:paraId="0E106464" w14:textId="77777777" w:rsidR="009B5615" w:rsidRPr="009517CE" w:rsidRDefault="009B5615" w:rsidP="009B5615">
      <w:pPr>
        <w:rPr>
          <w:szCs w:val="28"/>
        </w:rPr>
      </w:pPr>
    </w:p>
    <w:p w14:paraId="25E81171" w14:textId="77777777" w:rsidR="009B5615" w:rsidRPr="009517CE" w:rsidRDefault="009B5615" w:rsidP="009B5615">
      <w:pPr>
        <w:rPr>
          <w:szCs w:val="28"/>
        </w:rPr>
      </w:pPr>
      <w:r w:rsidRPr="009517CE">
        <w:rPr>
          <w:szCs w:val="28"/>
        </w:rPr>
        <w:t xml:space="preserve">С участием (при необходимости): </w:t>
      </w:r>
    </w:p>
    <w:p w14:paraId="52F1EFF8" w14:textId="77777777" w:rsidR="009B5615" w:rsidRPr="009517CE" w:rsidRDefault="009B5615" w:rsidP="009B5615">
      <w:pPr>
        <w:rPr>
          <w:szCs w:val="28"/>
        </w:rPr>
      </w:pPr>
    </w:p>
    <w:p w14:paraId="268FE7B8" w14:textId="77777777" w:rsidR="009B5615" w:rsidRPr="009517CE" w:rsidRDefault="009B5615" w:rsidP="009B5615">
      <w:pPr>
        <w:rPr>
          <w:szCs w:val="28"/>
        </w:rPr>
      </w:pPr>
      <w:r w:rsidRPr="009517CE">
        <w:rPr>
          <w:szCs w:val="28"/>
        </w:rPr>
        <w:lastRenderedPageBreak/>
        <w:t>Представитель руководителя</w:t>
      </w:r>
      <w:r w:rsidRPr="009517CE">
        <w:rPr>
          <w:szCs w:val="28"/>
        </w:rPr>
        <w:br/>
      </w:r>
      <w:r w:rsidRPr="009517CE">
        <w:rPr>
          <w:i/>
          <w:sz w:val="22"/>
        </w:rPr>
        <w:t>(</w:t>
      </w:r>
      <w:r w:rsidRPr="009517CE">
        <w:rPr>
          <w:i/>
          <w:iCs/>
          <w:sz w:val="22"/>
        </w:rPr>
        <w:t>наименование организации</w:t>
      </w:r>
      <w:r w:rsidRPr="009517CE">
        <w:rPr>
          <w:i/>
          <w:sz w:val="22"/>
        </w:rPr>
        <w:t>)</w:t>
      </w:r>
      <w:r w:rsidRPr="009517CE">
        <w:rPr>
          <w:szCs w:val="28"/>
        </w:rPr>
        <w:t xml:space="preserve">                               _______________________________</w:t>
      </w:r>
    </w:p>
    <w:p w14:paraId="79B94386" w14:textId="77777777" w:rsidR="009B5615" w:rsidRPr="009517CE" w:rsidRDefault="009B5615" w:rsidP="009B5615">
      <w:pPr>
        <w:ind w:firstLine="2430"/>
        <w:jc w:val="both"/>
        <w:rPr>
          <w:i/>
          <w:sz w:val="22"/>
        </w:rPr>
      </w:pPr>
      <w:r w:rsidRPr="009517CE">
        <w:rPr>
          <w:i/>
          <w:sz w:val="22"/>
        </w:rPr>
        <w:t xml:space="preserve">                                                (Ф.И.О., подпись)</w:t>
      </w:r>
    </w:p>
    <w:p w14:paraId="53606909" w14:textId="77777777" w:rsidR="009B5615" w:rsidRPr="009517CE" w:rsidRDefault="009B5615" w:rsidP="009B5615">
      <w:pPr>
        <w:rPr>
          <w:szCs w:val="28"/>
        </w:rPr>
      </w:pPr>
      <w:r w:rsidRPr="009517CE">
        <w:rPr>
          <w:szCs w:val="28"/>
        </w:rPr>
        <w:t>Представитель службы безопасности      _______________________________</w:t>
      </w:r>
    </w:p>
    <w:p w14:paraId="34AA53C4" w14:textId="77777777" w:rsidR="009B5615" w:rsidRPr="009517CE" w:rsidRDefault="009B5615" w:rsidP="009B5615">
      <w:pPr>
        <w:ind w:firstLine="2430"/>
        <w:jc w:val="both"/>
        <w:rPr>
          <w:i/>
          <w:sz w:val="22"/>
        </w:rPr>
      </w:pPr>
      <w:r w:rsidRPr="009517CE">
        <w:rPr>
          <w:i/>
          <w:sz w:val="22"/>
        </w:rPr>
        <w:t xml:space="preserve">                                                (Ф.И.О., подпись)</w:t>
      </w:r>
    </w:p>
    <w:p w14:paraId="055C4359" w14:textId="77777777" w:rsidR="009B5615" w:rsidRPr="009517CE" w:rsidRDefault="009B5615" w:rsidP="009B5615">
      <w:pPr>
        <w:rPr>
          <w:szCs w:val="28"/>
        </w:rPr>
      </w:pPr>
      <w:r w:rsidRPr="009517CE">
        <w:rPr>
          <w:szCs w:val="28"/>
        </w:rPr>
        <w:t>Представитель юридической службы      _______________________________</w:t>
      </w:r>
    </w:p>
    <w:p w14:paraId="3F906933" w14:textId="77777777" w:rsidR="009B5615" w:rsidRPr="009517CE" w:rsidRDefault="009B5615" w:rsidP="009B5615">
      <w:pPr>
        <w:ind w:firstLine="2430"/>
        <w:jc w:val="both"/>
        <w:rPr>
          <w:i/>
          <w:sz w:val="22"/>
        </w:rPr>
      </w:pPr>
      <w:r w:rsidRPr="009517CE">
        <w:rPr>
          <w:i/>
          <w:sz w:val="22"/>
        </w:rPr>
        <w:t xml:space="preserve">                                                (Ф.И.О., подпись)</w:t>
      </w:r>
    </w:p>
    <w:p w14:paraId="2220A864" w14:textId="77777777" w:rsidR="009B5615" w:rsidRPr="009517CE" w:rsidRDefault="009B5615" w:rsidP="009B5615">
      <w:pPr>
        <w:rPr>
          <w:szCs w:val="28"/>
        </w:rPr>
      </w:pPr>
      <w:r w:rsidRPr="009517CE">
        <w:rPr>
          <w:szCs w:val="28"/>
        </w:rPr>
        <w:t>Представитель кадровой службы             _______________________________</w:t>
      </w:r>
    </w:p>
    <w:p w14:paraId="59E8B627" w14:textId="77777777" w:rsidR="009B5615" w:rsidRPr="009517CE" w:rsidRDefault="009B5615" w:rsidP="009B5615">
      <w:pPr>
        <w:ind w:firstLine="2430"/>
        <w:jc w:val="both"/>
        <w:rPr>
          <w:i/>
          <w:sz w:val="22"/>
        </w:rPr>
      </w:pPr>
      <w:r w:rsidRPr="009517CE">
        <w:rPr>
          <w:i/>
          <w:sz w:val="22"/>
        </w:rPr>
        <w:t xml:space="preserve">                                                (Ф.И.О., подпись)</w:t>
      </w:r>
    </w:p>
    <w:p w14:paraId="4FA0EE5A" w14:textId="77777777" w:rsidR="009B5615" w:rsidRPr="009517CE" w:rsidRDefault="009B5615" w:rsidP="009B5615">
      <w:pPr>
        <w:rPr>
          <w:szCs w:val="28"/>
        </w:rPr>
      </w:pPr>
    </w:p>
    <w:p w14:paraId="6BE4DA05" w14:textId="77777777" w:rsidR="009B5615" w:rsidRPr="009517CE" w:rsidRDefault="009B5615" w:rsidP="009B5615">
      <w:pPr>
        <w:rPr>
          <w:szCs w:val="28"/>
        </w:rPr>
      </w:pPr>
    </w:p>
    <w:p w14:paraId="458CDE2A" w14:textId="77777777" w:rsidR="009B5615" w:rsidRPr="009517CE" w:rsidRDefault="009B5615" w:rsidP="009B5615">
      <w:pPr>
        <w:jc w:val="both"/>
        <w:rPr>
          <w:b/>
          <w:szCs w:val="28"/>
        </w:rPr>
      </w:pPr>
      <w:r w:rsidRPr="009517CE">
        <w:rPr>
          <w:b/>
          <w:szCs w:val="28"/>
        </w:rPr>
        <w:t xml:space="preserve">Решение руководителя </w:t>
      </w:r>
      <w:r w:rsidRPr="009517CE">
        <w:rPr>
          <w:b/>
          <w:sz w:val="22"/>
        </w:rPr>
        <w:t>(</w:t>
      </w:r>
      <w:r w:rsidRPr="009517CE">
        <w:rPr>
          <w:b/>
          <w:i/>
          <w:iCs/>
          <w:sz w:val="22"/>
        </w:rPr>
        <w:t>наименование организации</w:t>
      </w:r>
      <w:r w:rsidRPr="009517CE">
        <w:rPr>
          <w:b/>
          <w:sz w:val="22"/>
        </w:rPr>
        <w:t>)</w:t>
      </w:r>
      <w:r w:rsidRPr="009517CE">
        <w:rPr>
          <w:b/>
          <w:szCs w:val="28"/>
        </w:rPr>
        <w:t xml:space="preserve"> по сведениям, представленным в декларации </w:t>
      </w:r>
    </w:p>
    <w:p w14:paraId="4833BDE9" w14:textId="77777777" w:rsidR="009B5615" w:rsidRPr="009517CE" w:rsidRDefault="009B5615" w:rsidP="009B5615">
      <w:pPr>
        <w:jc w:val="both"/>
        <w:rPr>
          <w:b/>
          <w:szCs w:val="28"/>
        </w:rPr>
      </w:pPr>
      <w:r w:rsidRPr="009517CE">
        <w:rPr>
          <w:i/>
          <w:sz w:val="22"/>
        </w:rPr>
        <w:t>(подтвердить подписью и указать дату)</w:t>
      </w:r>
      <w:r w:rsidRPr="009517CE">
        <w:rPr>
          <w:b/>
          <w:i/>
          <w:sz w:val="22"/>
        </w:rPr>
        <w:t>:</w:t>
      </w:r>
    </w:p>
    <w:p w14:paraId="04096685" w14:textId="77777777" w:rsidR="009B5615" w:rsidRPr="009517CE" w:rsidRDefault="009B5615" w:rsidP="009B5615">
      <w:pP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76"/>
        <w:gridCol w:w="2269"/>
      </w:tblGrid>
      <w:tr w:rsidR="009B5615" w:rsidRPr="009517CE" w14:paraId="22601C2B" w14:textId="77777777" w:rsidTr="009B5615">
        <w:trPr>
          <w:trHeight w:val="840"/>
        </w:trPr>
        <w:tc>
          <w:tcPr>
            <w:tcW w:w="7157" w:type="dxa"/>
            <w:vAlign w:val="center"/>
          </w:tcPr>
          <w:p w14:paraId="77AEABBE" w14:textId="77777777" w:rsidR="009B5615" w:rsidRPr="009517CE" w:rsidRDefault="009B5615" w:rsidP="009B5615">
            <w:pPr>
              <w:jc w:val="both"/>
              <w:rPr>
                <w:szCs w:val="28"/>
              </w:rPr>
            </w:pPr>
            <w:r w:rsidRPr="009517CE">
              <w:rPr>
                <w:szCs w:val="28"/>
              </w:rPr>
              <w:t>Возникшая ситуация не является ситуацией конфликта интересов (возможного возникновения конфликта интересов)</w:t>
            </w:r>
          </w:p>
        </w:tc>
        <w:tc>
          <w:tcPr>
            <w:tcW w:w="2307" w:type="dxa"/>
            <w:vAlign w:val="center"/>
          </w:tcPr>
          <w:p w14:paraId="02FF9768" w14:textId="77777777" w:rsidR="009B5615" w:rsidRPr="009517CE" w:rsidRDefault="009B5615" w:rsidP="009B5615">
            <w:pPr>
              <w:jc w:val="both"/>
              <w:rPr>
                <w:szCs w:val="28"/>
              </w:rPr>
            </w:pPr>
          </w:p>
        </w:tc>
      </w:tr>
      <w:tr w:rsidR="009B5615" w:rsidRPr="009517CE" w14:paraId="2B3E972A" w14:textId="77777777" w:rsidTr="009B5615">
        <w:trPr>
          <w:trHeight w:val="894"/>
        </w:trPr>
        <w:tc>
          <w:tcPr>
            <w:tcW w:w="7157" w:type="dxa"/>
            <w:vAlign w:val="center"/>
          </w:tcPr>
          <w:p w14:paraId="5C25579E" w14:textId="77777777" w:rsidR="009B5615" w:rsidRPr="009517CE" w:rsidRDefault="009B5615" w:rsidP="009B5615">
            <w:pPr>
              <w:jc w:val="both"/>
              <w:rPr>
                <w:szCs w:val="28"/>
              </w:rPr>
            </w:pPr>
            <w:r w:rsidRPr="009517CE">
              <w:rPr>
                <w:szCs w:val="28"/>
              </w:rPr>
              <w:t>Ограничить работнику доступ к информации организации, которая может иметь отношение к личным интересам работника</w:t>
            </w:r>
          </w:p>
          <w:p w14:paraId="1F9F2982" w14:textId="77777777" w:rsidR="009B5615" w:rsidRPr="009517CE" w:rsidRDefault="009B5615" w:rsidP="009B5615">
            <w:pPr>
              <w:jc w:val="both"/>
              <w:rPr>
                <w:szCs w:val="28"/>
              </w:rPr>
            </w:pPr>
            <w:r w:rsidRPr="009517CE">
              <w:rPr>
                <w:szCs w:val="28"/>
              </w:rPr>
              <w:t>[указать, какой информации]</w:t>
            </w:r>
          </w:p>
        </w:tc>
        <w:tc>
          <w:tcPr>
            <w:tcW w:w="2307" w:type="dxa"/>
            <w:vAlign w:val="center"/>
          </w:tcPr>
          <w:p w14:paraId="3808234A" w14:textId="77777777" w:rsidR="009B5615" w:rsidRPr="009517CE" w:rsidRDefault="009B5615" w:rsidP="009B5615">
            <w:pPr>
              <w:jc w:val="both"/>
              <w:rPr>
                <w:szCs w:val="28"/>
              </w:rPr>
            </w:pPr>
          </w:p>
        </w:tc>
      </w:tr>
      <w:tr w:rsidR="009B5615" w:rsidRPr="009517CE" w14:paraId="16BCBF30" w14:textId="77777777" w:rsidTr="009B5615">
        <w:trPr>
          <w:trHeight w:val="1146"/>
        </w:trPr>
        <w:tc>
          <w:tcPr>
            <w:tcW w:w="7157" w:type="dxa"/>
            <w:vAlign w:val="center"/>
          </w:tcPr>
          <w:p w14:paraId="1B39F276" w14:textId="77777777" w:rsidR="009B5615" w:rsidRPr="009517CE" w:rsidRDefault="009B5615" w:rsidP="009B5615">
            <w:pPr>
              <w:jc w:val="both"/>
              <w:rPr>
                <w:szCs w:val="28"/>
              </w:rPr>
            </w:pPr>
            <w:r w:rsidRPr="009517CE">
              <w:rPr>
                <w:szCs w:val="28"/>
              </w:rPr>
              <w:t xml:space="preserve">Отстранить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14:paraId="1917684B" w14:textId="77777777" w:rsidR="009B5615" w:rsidRPr="009517CE" w:rsidRDefault="009B5615" w:rsidP="009B5615">
            <w:pPr>
              <w:jc w:val="both"/>
              <w:rPr>
                <w:szCs w:val="28"/>
              </w:rPr>
            </w:pPr>
            <w:r w:rsidRPr="009517CE">
              <w:rPr>
                <w:szCs w:val="28"/>
              </w:rPr>
              <w:t>[указать, от каких вопросов]</w:t>
            </w:r>
          </w:p>
        </w:tc>
        <w:tc>
          <w:tcPr>
            <w:tcW w:w="2307" w:type="dxa"/>
            <w:vAlign w:val="center"/>
          </w:tcPr>
          <w:p w14:paraId="3208CD67" w14:textId="77777777" w:rsidR="009B5615" w:rsidRPr="009517CE" w:rsidRDefault="009B5615" w:rsidP="009B5615">
            <w:pPr>
              <w:jc w:val="both"/>
              <w:rPr>
                <w:szCs w:val="28"/>
              </w:rPr>
            </w:pPr>
          </w:p>
        </w:tc>
      </w:tr>
      <w:tr w:rsidR="009B5615" w:rsidRPr="009517CE" w14:paraId="2C14F674" w14:textId="77777777" w:rsidTr="009B5615">
        <w:trPr>
          <w:trHeight w:val="624"/>
        </w:trPr>
        <w:tc>
          <w:tcPr>
            <w:tcW w:w="7157" w:type="dxa"/>
            <w:vAlign w:val="center"/>
          </w:tcPr>
          <w:p w14:paraId="61FF54F3" w14:textId="77777777" w:rsidR="009B5615" w:rsidRPr="009517CE" w:rsidRDefault="009B5615" w:rsidP="009B5615">
            <w:pPr>
              <w:jc w:val="both"/>
              <w:rPr>
                <w:szCs w:val="28"/>
              </w:rPr>
            </w:pPr>
            <w:r w:rsidRPr="009517CE">
              <w:rPr>
                <w:szCs w:val="28"/>
              </w:rPr>
              <w:t xml:space="preserve">Пересмотреть круг трудовых обязанностей работника </w:t>
            </w:r>
          </w:p>
          <w:p w14:paraId="1B6AD72E" w14:textId="77777777" w:rsidR="009B5615" w:rsidRPr="009517CE" w:rsidRDefault="009B5615" w:rsidP="009B5615">
            <w:pPr>
              <w:jc w:val="both"/>
              <w:rPr>
                <w:szCs w:val="28"/>
              </w:rPr>
            </w:pPr>
            <w:r w:rsidRPr="009517CE">
              <w:rPr>
                <w:szCs w:val="28"/>
              </w:rPr>
              <w:t>[указать, каких обязанностей]</w:t>
            </w:r>
          </w:p>
        </w:tc>
        <w:tc>
          <w:tcPr>
            <w:tcW w:w="2307" w:type="dxa"/>
            <w:vAlign w:val="center"/>
          </w:tcPr>
          <w:p w14:paraId="6CCDBE93" w14:textId="77777777" w:rsidR="009B5615" w:rsidRPr="009517CE" w:rsidRDefault="009B5615" w:rsidP="009B5615">
            <w:pPr>
              <w:jc w:val="both"/>
              <w:rPr>
                <w:szCs w:val="28"/>
              </w:rPr>
            </w:pPr>
          </w:p>
        </w:tc>
      </w:tr>
      <w:tr w:rsidR="009B5615" w:rsidRPr="009517CE" w14:paraId="01689CC2" w14:textId="77777777" w:rsidTr="009B5615">
        <w:trPr>
          <w:trHeight w:val="714"/>
        </w:trPr>
        <w:tc>
          <w:tcPr>
            <w:tcW w:w="7157" w:type="dxa"/>
            <w:vAlign w:val="center"/>
          </w:tcPr>
          <w:p w14:paraId="3B3F8D18" w14:textId="77777777" w:rsidR="009B5615" w:rsidRPr="009517CE" w:rsidRDefault="009B5615" w:rsidP="009B5615">
            <w:pPr>
              <w:jc w:val="both"/>
              <w:rPr>
                <w:szCs w:val="28"/>
              </w:rPr>
            </w:pPr>
            <w:r w:rsidRPr="009517CE">
              <w:rPr>
                <w:szCs w:val="28"/>
              </w:rPr>
              <w:t>Перевести работника на работу, предусматривающую выполнение обязанностей, не связанных с конфликтом интересов</w:t>
            </w:r>
          </w:p>
        </w:tc>
        <w:tc>
          <w:tcPr>
            <w:tcW w:w="2307" w:type="dxa"/>
            <w:vAlign w:val="center"/>
          </w:tcPr>
          <w:p w14:paraId="10149A1A" w14:textId="77777777" w:rsidR="009B5615" w:rsidRPr="009517CE" w:rsidRDefault="009B5615" w:rsidP="009B5615">
            <w:pPr>
              <w:jc w:val="both"/>
              <w:rPr>
                <w:szCs w:val="28"/>
              </w:rPr>
            </w:pPr>
          </w:p>
        </w:tc>
      </w:tr>
      <w:tr w:rsidR="009B5615" w:rsidRPr="009517CE" w14:paraId="7554234C" w14:textId="77777777" w:rsidTr="009B5615">
        <w:trPr>
          <w:trHeight w:val="714"/>
        </w:trPr>
        <w:tc>
          <w:tcPr>
            <w:tcW w:w="7157" w:type="dxa"/>
            <w:vAlign w:val="center"/>
          </w:tcPr>
          <w:p w14:paraId="255272A1" w14:textId="77777777" w:rsidR="009B5615" w:rsidRPr="009517CE" w:rsidRDefault="009B5615" w:rsidP="009B5615">
            <w:pPr>
              <w:jc w:val="both"/>
              <w:rPr>
                <w:szCs w:val="28"/>
              </w:rPr>
            </w:pPr>
            <w:r w:rsidRPr="009517CE">
              <w:rPr>
                <w:szCs w:val="28"/>
              </w:rPr>
              <w:t>Использовать меры дополнительного контроля за принятием решений и совершением действий, которые находятся или могут оказаться под влиянием конфликта интересов</w:t>
            </w:r>
          </w:p>
          <w:p w14:paraId="67044E26" w14:textId="77777777" w:rsidR="009B5615" w:rsidRPr="009517CE" w:rsidRDefault="009B5615" w:rsidP="009B5615">
            <w:pPr>
              <w:jc w:val="both"/>
              <w:rPr>
                <w:szCs w:val="28"/>
              </w:rPr>
            </w:pPr>
            <w:r w:rsidRPr="009517CE">
              <w:rPr>
                <w:szCs w:val="28"/>
              </w:rPr>
              <w:t>[указать, какие меры]</w:t>
            </w:r>
          </w:p>
        </w:tc>
        <w:tc>
          <w:tcPr>
            <w:tcW w:w="2307" w:type="dxa"/>
            <w:vAlign w:val="center"/>
          </w:tcPr>
          <w:p w14:paraId="2B36EDF9" w14:textId="77777777" w:rsidR="009B5615" w:rsidRPr="009517CE" w:rsidRDefault="009B5615" w:rsidP="009B5615">
            <w:pPr>
              <w:jc w:val="both"/>
              <w:rPr>
                <w:szCs w:val="28"/>
              </w:rPr>
            </w:pPr>
          </w:p>
        </w:tc>
      </w:tr>
      <w:tr w:rsidR="009B5615" w:rsidRPr="009517CE" w14:paraId="7CC3055F" w14:textId="77777777" w:rsidTr="009B5615">
        <w:trPr>
          <w:trHeight w:val="578"/>
        </w:trPr>
        <w:tc>
          <w:tcPr>
            <w:tcW w:w="7157" w:type="dxa"/>
            <w:vAlign w:val="center"/>
          </w:tcPr>
          <w:p w14:paraId="37DB2381" w14:textId="77777777" w:rsidR="009B5615" w:rsidRPr="009517CE" w:rsidRDefault="009B5615" w:rsidP="009B5615">
            <w:pPr>
              <w:jc w:val="both"/>
              <w:rPr>
                <w:szCs w:val="28"/>
              </w:rPr>
            </w:pPr>
            <w:r w:rsidRPr="009517CE">
              <w:rPr>
                <w:szCs w:val="28"/>
              </w:rPr>
              <w:t>Прекратить трудовые отношения с работником</w:t>
            </w:r>
          </w:p>
        </w:tc>
        <w:tc>
          <w:tcPr>
            <w:tcW w:w="2307" w:type="dxa"/>
            <w:vAlign w:val="center"/>
          </w:tcPr>
          <w:p w14:paraId="6CEDE04E" w14:textId="77777777" w:rsidR="009B5615" w:rsidRPr="009517CE" w:rsidRDefault="009B5615" w:rsidP="009B5615">
            <w:pPr>
              <w:jc w:val="both"/>
              <w:rPr>
                <w:szCs w:val="28"/>
              </w:rPr>
            </w:pPr>
          </w:p>
        </w:tc>
      </w:tr>
      <w:tr w:rsidR="009B5615" w:rsidRPr="009517CE" w14:paraId="56BE05AD" w14:textId="77777777" w:rsidTr="009B5615">
        <w:trPr>
          <w:trHeight w:val="786"/>
        </w:trPr>
        <w:tc>
          <w:tcPr>
            <w:tcW w:w="7157" w:type="dxa"/>
            <w:vAlign w:val="center"/>
          </w:tcPr>
          <w:p w14:paraId="60B20339" w14:textId="77777777" w:rsidR="009B5615" w:rsidRPr="009517CE" w:rsidRDefault="009B5615" w:rsidP="009B5615">
            <w:pPr>
              <w:jc w:val="both"/>
              <w:rPr>
                <w:szCs w:val="28"/>
              </w:rPr>
            </w:pPr>
            <w:r w:rsidRPr="009517CE">
              <w:rPr>
                <w:szCs w:val="28"/>
              </w:rPr>
              <w:t>Иное</w:t>
            </w:r>
          </w:p>
          <w:p w14:paraId="28328956" w14:textId="77777777" w:rsidR="009B5615" w:rsidRPr="009517CE" w:rsidRDefault="009B5615" w:rsidP="009B5615">
            <w:pPr>
              <w:jc w:val="both"/>
              <w:rPr>
                <w:szCs w:val="28"/>
              </w:rPr>
            </w:pPr>
            <w:r w:rsidRPr="009517CE">
              <w:rPr>
                <w:szCs w:val="28"/>
              </w:rPr>
              <w:t>[указать, что именно]</w:t>
            </w:r>
          </w:p>
        </w:tc>
        <w:tc>
          <w:tcPr>
            <w:tcW w:w="2307" w:type="dxa"/>
            <w:vAlign w:val="center"/>
          </w:tcPr>
          <w:p w14:paraId="35CB63BC" w14:textId="77777777" w:rsidR="009B5615" w:rsidRPr="009517CE" w:rsidRDefault="009B5615" w:rsidP="009B5615">
            <w:pPr>
              <w:jc w:val="both"/>
              <w:rPr>
                <w:szCs w:val="28"/>
              </w:rPr>
            </w:pPr>
          </w:p>
        </w:tc>
      </w:tr>
    </w:tbl>
    <w:p w14:paraId="52ECAAA5" w14:textId="77777777" w:rsidR="009B5615" w:rsidRPr="009517CE" w:rsidRDefault="009B5615" w:rsidP="009B5615">
      <w:pPr>
        <w:rPr>
          <w:szCs w:val="28"/>
        </w:rPr>
      </w:pPr>
      <w:r w:rsidRPr="009517CE">
        <w:rPr>
          <w:szCs w:val="28"/>
        </w:rPr>
        <w:lastRenderedPageBreak/>
        <w:t>Непосредственный руководитель ________________________________</w:t>
      </w:r>
    </w:p>
    <w:p w14:paraId="5C5B4BE3" w14:textId="77777777" w:rsidR="009B5615" w:rsidRDefault="009B5615" w:rsidP="009B5615">
      <w:pPr>
        <w:ind w:firstLine="2430"/>
        <w:jc w:val="center"/>
        <w:rPr>
          <w:szCs w:val="28"/>
        </w:rPr>
      </w:pPr>
      <w:r w:rsidRPr="009517CE">
        <w:rPr>
          <w:szCs w:val="28"/>
        </w:rPr>
        <w:t xml:space="preserve">                          (Ф.И.О., подпись)</w:t>
      </w:r>
    </w:p>
    <w:p w14:paraId="357B3C66" w14:textId="77777777" w:rsidR="009B5615" w:rsidRDefault="009B5615" w:rsidP="009B5615"/>
    <w:p w14:paraId="53C8F556" w14:textId="77777777" w:rsidR="00EA7E5A" w:rsidRPr="002658C4" w:rsidRDefault="00EA7E5A" w:rsidP="00EA7E5A">
      <w:pPr>
        <w:pStyle w:val="af8"/>
        <w:keepNext/>
        <w:pageBreakBefore/>
        <w:ind w:left="6480"/>
        <w:rPr>
          <w:b w:val="0"/>
        </w:rPr>
      </w:pPr>
      <w:r w:rsidRPr="009846A7">
        <w:rPr>
          <w:b w:val="0"/>
        </w:rPr>
        <w:lastRenderedPageBreak/>
        <w:t>Приложение</w:t>
      </w:r>
      <w:r>
        <w:rPr>
          <w:b w:val="0"/>
        </w:rPr>
        <w:t xml:space="preserve"> 2 </w:t>
      </w:r>
      <w:r w:rsidRPr="0072424C">
        <w:rPr>
          <w:b w:val="0"/>
        </w:rPr>
        <w:t xml:space="preserve">к </w:t>
      </w:r>
      <w:r>
        <w:rPr>
          <w:b w:val="0"/>
        </w:rPr>
        <w:t>Положению о конфликте интересов</w:t>
      </w:r>
      <w:r w:rsidR="00C8664A">
        <w:rPr>
          <w:b w:val="0"/>
        </w:rPr>
        <w:t xml:space="preserve"> в</w:t>
      </w:r>
      <w:r w:rsidRPr="008A040B">
        <w:rPr>
          <w:b w:val="0"/>
        </w:rPr>
        <w:t xml:space="preserve"> </w:t>
      </w:r>
      <w:r w:rsidR="002658C4">
        <w:rPr>
          <w:b w:val="0"/>
        </w:rPr>
        <w:t xml:space="preserve">учреждения </w:t>
      </w:r>
      <w:r w:rsidR="002658C4" w:rsidRPr="002658C4">
        <w:rPr>
          <w:b w:val="0"/>
        </w:rPr>
        <w:t xml:space="preserve">МДОУ «Ильинский детский сад»          </w:t>
      </w:r>
    </w:p>
    <w:p w14:paraId="5F78CDBD" w14:textId="77777777" w:rsidR="00EA7E5A" w:rsidRDefault="00EA7E5A" w:rsidP="00AB287B">
      <w:pPr>
        <w:keepNext/>
        <w:keepLines/>
        <w:spacing w:before="480" w:after="240"/>
        <w:ind w:firstLine="0"/>
        <w:jc w:val="center"/>
        <w:outlineLvl w:val="1"/>
        <w:rPr>
          <w:rFonts w:cs="Times New Roman"/>
          <w:b/>
          <w:kern w:val="26"/>
          <w:szCs w:val="28"/>
        </w:rPr>
      </w:pPr>
      <w:bookmarkStart w:id="55" w:name="_Toc424284840"/>
      <w:r>
        <w:rPr>
          <w:rFonts w:cs="Times New Roman"/>
          <w:b/>
          <w:kern w:val="26"/>
          <w:szCs w:val="28"/>
        </w:rPr>
        <w:t>Т</w:t>
      </w:r>
      <w:r w:rsidRPr="0037754F">
        <w:rPr>
          <w:rFonts w:cs="Times New Roman"/>
          <w:b/>
          <w:kern w:val="26"/>
          <w:szCs w:val="28"/>
        </w:rPr>
        <w:t>иповы</w:t>
      </w:r>
      <w:r>
        <w:rPr>
          <w:rFonts w:cs="Times New Roman"/>
          <w:b/>
          <w:kern w:val="26"/>
          <w:szCs w:val="28"/>
        </w:rPr>
        <w:t>е</w:t>
      </w:r>
      <w:r w:rsidRPr="0037754F">
        <w:rPr>
          <w:rFonts w:cs="Times New Roman"/>
          <w:b/>
          <w:kern w:val="26"/>
          <w:szCs w:val="28"/>
        </w:rPr>
        <w:t xml:space="preserve"> ситуаци</w:t>
      </w:r>
      <w:r>
        <w:rPr>
          <w:rFonts w:cs="Times New Roman"/>
          <w:b/>
          <w:kern w:val="26"/>
          <w:szCs w:val="28"/>
        </w:rPr>
        <w:t>и</w:t>
      </w:r>
      <w:r w:rsidRPr="0037754F">
        <w:rPr>
          <w:rFonts w:cs="Times New Roman"/>
          <w:b/>
          <w:kern w:val="26"/>
          <w:szCs w:val="28"/>
        </w:rPr>
        <w:t xml:space="preserve"> конфликта интересов</w:t>
      </w:r>
      <w:bookmarkEnd w:id="55"/>
    </w:p>
    <w:p w14:paraId="3879C246"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14:paraId="321EBF83" w14:textId="77777777"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14:paraId="60A5D463" w14:textId="77777777"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того решения, которое является предметом конфликта интересов.</w:t>
      </w:r>
    </w:p>
    <w:p w14:paraId="54D1C4F6"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14:paraId="0E7DF9E5"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14:paraId="11E88895" w14:textId="77777777"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14:paraId="20CC6D0F"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14:paraId="5D80A360"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14:paraId="2B088C4B"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14:paraId="01FADABD" w14:textId="77777777" w:rsidR="00EA7E5A" w:rsidRPr="00461DA3" w:rsidRDefault="00EA7E5A" w:rsidP="00EA7E5A">
      <w:pPr>
        <w:tabs>
          <w:tab w:val="left" w:pos="0"/>
        </w:tabs>
        <w:spacing w:line="276" w:lineRule="auto"/>
        <w:jc w:val="both"/>
        <w:rPr>
          <w:szCs w:val="28"/>
        </w:rPr>
      </w:pPr>
      <w:r w:rsidRPr="00461DA3">
        <w:rPr>
          <w:i/>
          <w:szCs w:val="28"/>
        </w:rPr>
        <w:lastRenderedPageBreak/>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14:paraId="0FA62EB3"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14:paraId="755A38AE"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14:paraId="213D7023" w14:textId="77777777"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изменение</w:t>
      </w:r>
      <w:r w:rsidRPr="00461DA3">
        <w:rPr>
          <w:i/>
          <w:szCs w:val="28"/>
        </w:rPr>
        <w:t xml:space="preserve"> </w:t>
      </w:r>
      <w:r w:rsidRPr="00461DA3">
        <w:rPr>
          <w:szCs w:val="28"/>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14:paraId="4D03AB2E"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14:paraId="20CAF3F5"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14:paraId="24FDB53A" w14:textId="77777777"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14:paraId="341E46E4"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14:paraId="089263FC"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14:paraId="73127523" w14:textId="77777777"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w:t>
      </w:r>
      <w:r w:rsidRPr="00461DA3">
        <w:rPr>
          <w:szCs w:val="28"/>
        </w:rPr>
        <w:lastRenderedPageBreak/>
        <w:t>продать имеющиеся ценные бумаги или передать их в доверительное управление.</w:t>
      </w:r>
    </w:p>
    <w:p w14:paraId="2624C191"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14:paraId="6B22A945" w14:textId="77777777"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14:paraId="2BC4B4DA" w14:textId="77777777"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14:paraId="345AE18B"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14:paraId="1D8B5CE0"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14:paraId="0676CCE1" w14:textId="77777777"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14:paraId="169E7C81"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14:paraId="591B0D25" w14:textId="77777777" w:rsidR="00EA7E5A" w:rsidRPr="00461DA3" w:rsidRDefault="00EA7E5A" w:rsidP="00EA7E5A">
      <w:pPr>
        <w:tabs>
          <w:tab w:val="left" w:pos="0"/>
        </w:tabs>
        <w:spacing w:line="276" w:lineRule="auto"/>
        <w:jc w:val="both"/>
        <w:rPr>
          <w:szCs w:val="28"/>
        </w:rPr>
      </w:pPr>
      <w:r w:rsidRPr="00461DA3">
        <w:rPr>
          <w:i/>
          <w:szCs w:val="28"/>
        </w:rPr>
        <w:t xml:space="preserve">Пример: </w:t>
      </w:r>
      <w:r w:rsidRPr="00461DA3">
        <w:rPr>
          <w:szCs w:val="28"/>
        </w:rPr>
        <w:t xml:space="preserve">работник организации А, в чьи трудовые обязанности входит контроль за качеством товаров и услуг, предоставляемых организации А </w:t>
      </w:r>
      <w:r w:rsidRPr="00461DA3">
        <w:rPr>
          <w:szCs w:val="28"/>
        </w:rPr>
        <w:lastRenderedPageBreak/>
        <w:t>контрагентами, получает значительную скидку на товары организации Б, которая является поставщиком компании А.</w:t>
      </w:r>
    </w:p>
    <w:p w14:paraId="7DD42BB0" w14:textId="77777777"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14:paraId="4F9D0AAE" w14:textId="77777777"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14:paraId="56AF85E8"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14:paraId="26B1072D" w14:textId="77777777"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14:paraId="706D006B" w14:textId="77777777"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14:paraId="20B5F61E"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14:paraId="7FAFB071" w14:textId="77777777"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14:paraId="1210CD33" w14:textId="77777777"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14:paraId="299CD19B" w14:textId="77777777" w:rsidR="00EA7E5A" w:rsidRPr="00461DA3" w:rsidRDefault="00EA7E5A" w:rsidP="00EA7E5A">
      <w:pPr>
        <w:tabs>
          <w:tab w:val="left" w:pos="720"/>
        </w:tabs>
        <w:spacing w:line="276" w:lineRule="auto"/>
        <w:jc w:val="both"/>
        <w:rPr>
          <w:szCs w:val="28"/>
        </w:rPr>
      </w:pPr>
      <w:r w:rsidRPr="00461DA3">
        <w:rPr>
          <w:i/>
          <w:szCs w:val="28"/>
        </w:rPr>
        <w:t>Пример:</w:t>
      </w:r>
      <w:r w:rsidRPr="00461DA3">
        <w:rPr>
          <w:szCs w:val="28"/>
        </w:rPr>
        <w:t xml:space="preserve"> работник организации А, занимающейся разведкой и добычей полезных ископаемых, сообщает о заинтересованности организации А в </w:t>
      </w:r>
      <w:r w:rsidRPr="00461DA3">
        <w:rPr>
          <w:szCs w:val="28"/>
        </w:rPr>
        <w:lastRenderedPageBreak/>
        <w:t>приобретении земельных участков владельцу этих участков, который является его другом.</w:t>
      </w:r>
    </w:p>
    <w:p w14:paraId="0021E401" w14:textId="77777777" w:rsidR="00EA7E5A" w:rsidRPr="00461DA3" w:rsidRDefault="00EA7E5A" w:rsidP="00EA7E5A">
      <w:pPr>
        <w:tabs>
          <w:tab w:val="left" w:pos="720"/>
        </w:tabs>
        <w:spacing w:line="276" w:lineRule="auto"/>
        <w:jc w:val="both"/>
        <w:rPr>
          <w:szCs w:val="28"/>
        </w:rPr>
      </w:pPr>
      <w:r w:rsidRPr="00461DA3">
        <w:rPr>
          <w:i/>
          <w:szCs w:val="28"/>
        </w:rPr>
        <w:t>Возможные способы урегулирования:</w:t>
      </w:r>
      <w:r w:rsidRPr="00461DA3">
        <w:rPr>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14:paraId="2F34B2C9" w14:textId="77777777" w:rsidR="002D7431" w:rsidRDefault="00EA7E5A" w:rsidP="00323653">
      <w:pPr>
        <w:numPr>
          <w:ilvl w:val="0"/>
          <w:numId w:val="11"/>
        </w:numPr>
        <w:tabs>
          <w:tab w:val="clear" w:pos="720"/>
          <w:tab w:val="num" w:pos="0"/>
        </w:tabs>
        <w:spacing w:before="160" w:line="276" w:lineRule="auto"/>
        <w:ind w:left="0" w:firstLine="709"/>
        <w:jc w:val="both"/>
      </w:pPr>
      <w:r w:rsidRPr="002658C4">
        <w:rPr>
          <w:b/>
          <w:szCs w:val="28"/>
        </w:rPr>
        <w:t>Иные</w:t>
      </w:r>
      <w:r w:rsidRPr="002658C4">
        <w:rPr>
          <w:rFonts w:cs="Times New Roman"/>
          <w:b/>
          <w:szCs w:val="28"/>
        </w:rPr>
        <w:t xml:space="preserve"> ситуации конфликта интересов, отражающие специфику деятельности </w:t>
      </w:r>
      <w:r w:rsidR="002658C4">
        <w:rPr>
          <w:rFonts w:cs="Times New Roman"/>
          <w:b/>
          <w:szCs w:val="28"/>
        </w:rPr>
        <w:t xml:space="preserve">учреждения </w:t>
      </w:r>
      <w:r w:rsidR="002658C4">
        <w:rPr>
          <w:rFonts w:cs="Times New Roman"/>
          <w:szCs w:val="28"/>
        </w:rPr>
        <w:t xml:space="preserve">МДОУ «Ильинский детский сад»          </w:t>
      </w:r>
    </w:p>
    <w:p w14:paraId="13BB9A3F" w14:textId="77777777" w:rsidR="002D7431" w:rsidRDefault="002D7431" w:rsidP="00EA7E5A">
      <w:pPr>
        <w:pStyle w:val="a0"/>
        <w:numPr>
          <w:ilvl w:val="0"/>
          <w:numId w:val="0"/>
        </w:numPr>
        <w:tabs>
          <w:tab w:val="clear" w:pos="567"/>
          <w:tab w:val="clear" w:pos="1276"/>
        </w:tabs>
        <w:ind w:left="1429" w:hanging="360"/>
      </w:pPr>
    </w:p>
    <w:p w14:paraId="1F1920DB" w14:textId="77777777" w:rsidR="002D7431" w:rsidRDefault="002D7431" w:rsidP="00EA7E5A">
      <w:pPr>
        <w:pStyle w:val="a0"/>
        <w:numPr>
          <w:ilvl w:val="0"/>
          <w:numId w:val="0"/>
        </w:numPr>
        <w:tabs>
          <w:tab w:val="clear" w:pos="567"/>
          <w:tab w:val="clear" w:pos="1276"/>
        </w:tabs>
        <w:ind w:left="1429" w:hanging="360"/>
      </w:pPr>
    </w:p>
    <w:p w14:paraId="220E2D5B" w14:textId="77777777" w:rsidR="002D7431" w:rsidRDefault="002D7431" w:rsidP="00EA7E5A">
      <w:pPr>
        <w:pStyle w:val="a0"/>
        <w:numPr>
          <w:ilvl w:val="0"/>
          <w:numId w:val="0"/>
        </w:numPr>
        <w:tabs>
          <w:tab w:val="clear" w:pos="567"/>
          <w:tab w:val="clear" w:pos="1276"/>
        </w:tabs>
        <w:ind w:left="1429" w:hanging="360"/>
      </w:pPr>
    </w:p>
    <w:p w14:paraId="14EEAD97" w14:textId="77777777" w:rsidR="002D7431" w:rsidRDefault="002D7431" w:rsidP="00EA7E5A">
      <w:pPr>
        <w:pStyle w:val="a0"/>
        <w:numPr>
          <w:ilvl w:val="0"/>
          <w:numId w:val="0"/>
        </w:numPr>
        <w:tabs>
          <w:tab w:val="clear" w:pos="567"/>
          <w:tab w:val="clear" w:pos="1276"/>
        </w:tabs>
        <w:ind w:left="1429" w:hanging="360"/>
      </w:pPr>
    </w:p>
    <w:p w14:paraId="23862FCE" w14:textId="77777777" w:rsidR="002D7431" w:rsidRDefault="002D7431" w:rsidP="00EA7E5A">
      <w:pPr>
        <w:pStyle w:val="a0"/>
        <w:numPr>
          <w:ilvl w:val="0"/>
          <w:numId w:val="0"/>
        </w:numPr>
        <w:tabs>
          <w:tab w:val="clear" w:pos="567"/>
          <w:tab w:val="clear" w:pos="1276"/>
        </w:tabs>
        <w:ind w:left="1429" w:hanging="360"/>
      </w:pPr>
    </w:p>
    <w:p w14:paraId="6DE4C348" w14:textId="77777777" w:rsidR="002D7431" w:rsidRDefault="002D7431" w:rsidP="00EA7E5A">
      <w:pPr>
        <w:pStyle w:val="a0"/>
        <w:numPr>
          <w:ilvl w:val="0"/>
          <w:numId w:val="0"/>
        </w:numPr>
        <w:tabs>
          <w:tab w:val="clear" w:pos="567"/>
          <w:tab w:val="clear" w:pos="1276"/>
        </w:tabs>
        <w:ind w:left="1429" w:hanging="360"/>
      </w:pPr>
    </w:p>
    <w:p w14:paraId="7C248C00" w14:textId="77777777" w:rsidR="002D7431" w:rsidRDefault="002D7431" w:rsidP="00EA7E5A">
      <w:pPr>
        <w:pStyle w:val="a0"/>
        <w:numPr>
          <w:ilvl w:val="0"/>
          <w:numId w:val="0"/>
        </w:numPr>
        <w:tabs>
          <w:tab w:val="clear" w:pos="567"/>
          <w:tab w:val="clear" w:pos="1276"/>
        </w:tabs>
        <w:ind w:left="1429" w:hanging="360"/>
      </w:pPr>
    </w:p>
    <w:p w14:paraId="211BDD1B" w14:textId="77777777" w:rsidR="002D7431" w:rsidRDefault="002D7431" w:rsidP="00EA7E5A">
      <w:pPr>
        <w:pStyle w:val="a0"/>
        <w:numPr>
          <w:ilvl w:val="0"/>
          <w:numId w:val="0"/>
        </w:numPr>
        <w:tabs>
          <w:tab w:val="clear" w:pos="567"/>
          <w:tab w:val="clear" w:pos="1276"/>
        </w:tabs>
        <w:ind w:left="1429" w:hanging="360"/>
      </w:pPr>
    </w:p>
    <w:p w14:paraId="44FE0716" w14:textId="77777777" w:rsidR="002D7431" w:rsidRDefault="002D7431" w:rsidP="00EA7E5A">
      <w:pPr>
        <w:pStyle w:val="a0"/>
        <w:numPr>
          <w:ilvl w:val="0"/>
          <w:numId w:val="0"/>
        </w:numPr>
        <w:tabs>
          <w:tab w:val="clear" w:pos="567"/>
          <w:tab w:val="clear" w:pos="1276"/>
        </w:tabs>
        <w:ind w:left="1429" w:hanging="360"/>
      </w:pPr>
    </w:p>
    <w:p w14:paraId="6062AC42" w14:textId="77777777" w:rsidR="002D7431" w:rsidRDefault="002D7431" w:rsidP="00EA7E5A">
      <w:pPr>
        <w:pStyle w:val="a0"/>
        <w:numPr>
          <w:ilvl w:val="0"/>
          <w:numId w:val="0"/>
        </w:numPr>
        <w:tabs>
          <w:tab w:val="clear" w:pos="567"/>
          <w:tab w:val="clear" w:pos="1276"/>
        </w:tabs>
        <w:ind w:left="1429" w:hanging="360"/>
      </w:pPr>
    </w:p>
    <w:p w14:paraId="447754F1" w14:textId="77777777" w:rsidR="002D7431" w:rsidRDefault="002D7431" w:rsidP="00EA7E5A">
      <w:pPr>
        <w:pStyle w:val="a0"/>
        <w:numPr>
          <w:ilvl w:val="0"/>
          <w:numId w:val="0"/>
        </w:numPr>
        <w:tabs>
          <w:tab w:val="clear" w:pos="567"/>
          <w:tab w:val="clear" w:pos="1276"/>
        </w:tabs>
        <w:ind w:left="1429" w:hanging="360"/>
      </w:pPr>
    </w:p>
    <w:p w14:paraId="310269C8" w14:textId="77777777" w:rsidR="002D7431" w:rsidRDefault="002D7431" w:rsidP="00EA7E5A">
      <w:pPr>
        <w:pStyle w:val="a0"/>
        <w:numPr>
          <w:ilvl w:val="0"/>
          <w:numId w:val="0"/>
        </w:numPr>
        <w:tabs>
          <w:tab w:val="clear" w:pos="567"/>
          <w:tab w:val="clear" w:pos="1276"/>
        </w:tabs>
        <w:ind w:left="1429" w:hanging="360"/>
      </w:pPr>
    </w:p>
    <w:p w14:paraId="44A0FB64" w14:textId="77777777" w:rsidR="002D7431" w:rsidRDefault="002D7431" w:rsidP="00EA7E5A">
      <w:pPr>
        <w:pStyle w:val="a0"/>
        <w:numPr>
          <w:ilvl w:val="0"/>
          <w:numId w:val="0"/>
        </w:numPr>
        <w:tabs>
          <w:tab w:val="clear" w:pos="567"/>
          <w:tab w:val="clear" w:pos="1276"/>
        </w:tabs>
        <w:ind w:left="1429" w:hanging="360"/>
      </w:pPr>
    </w:p>
    <w:p w14:paraId="6ED90E15" w14:textId="77777777" w:rsidR="002D7431" w:rsidRDefault="002D7431" w:rsidP="00EA7E5A">
      <w:pPr>
        <w:pStyle w:val="a0"/>
        <w:numPr>
          <w:ilvl w:val="0"/>
          <w:numId w:val="0"/>
        </w:numPr>
        <w:tabs>
          <w:tab w:val="clear" w:pos="567"/>
          <w:tab w:val="clear" w:pos="1276"/>
        </w:tabs>
        <w:ind w:left="1429" w:hanging="360"/>
      </w:pPr>
    </w:p>
    <w:p w14:paraId="17FE24E8" w14:textId="77777777" w:rsidR="002D7431" w:rsidRDefault="002D7431" w:rsidP="00EA7E5A">
      <w:pPr>
        <w:pStyle w:val="a0"/>
        <w:numPr>
          <w:ilvl w:val="0"/>
          <w:numId w:val="0"/>
        </w:numPr>
        <w:tabs>
          <w:tab w:val="clear" w:pos="567"/>
          <w:tab w:val="clear" w:pos="1276"/>
        </w:tabs>
        <w:ind w:left="1429" w:hanging="360"/>
      </w:pPr>
    </w:p>
    <w:p w14:paraId="0BDA93B4" w14:textId="77777777" w:rsidR="002D7431" w:rsidRDefault="002D7431" w:rsidP="00EA7E5A">
      <w:pPr>
        <w:pStyle w:val="a0"/>
        <w:numPr>
          <w:ilvl w:val="0"/>
          <w:numId w:val="0"/>
        </w:numPr>
        <w:tabs>
          <w:tab w:val="clear" w:pos="567"/>
          <w:tab w:val="clear" w:pos="1276"/>
        </w:tabs>
        <w:ind w:left="1429" w:hanging="360"/>
      </w:pPr>
    </w:p>
    <w:p w14:paraId="5B611570" w14:textId="77777777" w:rsidR="002D7431" w:rsidRDefault="002D7431" w:rsidP="00EA7E5A">
      <w:pPr>
        <w:pStyle w:val="a0"/>
        <w:numPr>
          <w:ilvl w:val="0"/>
          <w:numId w:val="0"/>
        </w:numPr>
        <w:tabs>
          <w:tab w:val="clear" w:pos="567"/>
          <w:tab w:val="clear" w:pos="1276"/>
        </w:tabs>
        <w:ind w:left="1429" w:hanging="360"/>
      </w:pPr>
    </w:p>
    <w:p w14:paraId="36805A9B" w14:textId="77777777" w:rsidR="002D7431" w:rsidRDefault="002D7431" w:rsidP="00EA7E5A">
      <w:pPr>
        <w:pStyle w:val="a0"/>
        <w:numPr>
          <w:ilvl w:val="0"/>
          <w:numId w:val="0"/>
        </w:numPr>
        <w:tabs>
          <w:tab w:val="clear" w:pos="567"/>
          <w:tab w:val="clear" w:pos="1276"/>
        </w:tabs>
        <w:ind w:left="1429" w:hanging="360"/>
      </w:pPr>
    </w:p>
    <w:p w14:paraId="7520BBE1" w14:textId="77777777" w:rsidR="002D7431" w:rsidRDefault="002D7431" w:rsidP="00EA7E5A">
      <w:pPr>
        <w:pStyle w:val="a0"/>
        <w:numPr>
          <w:ilvl w:val="0"/>
          <w:numId w:val="0"/>
        </w:numPr>
        <w:tabs>
          <w:tab w:val="clear" w:pos="567"/>
          <w:tab w:val="clear" w:pos="1276"/>
        </w:tabs>
        <w:ind w:left="1429" w:hanging="360"/>
      </w:pPr>
    </w:p>
    <w:p w14:paraId="03D4A333" w14:textId="77777777" w:rsidR="002D7431" w:rsidRDefault="002D7431" w:rsidP="00EA7E5A">
      <w:pPr>
        <w:pStyle w:val="a0"/>
        <w:numPr>
          <w:ilvl w:val="0"/>
          <w:numId w:val="0"/>
        </w:numPr>
        <w:tabs>
          <w:tab w:val="clear" w:pos="567"/>
          <w:tab w:val="clear" w:pos="1276"/>
        </w:tabs>
        <w:ind w:left="1429" w:hanging="360"/>
      </w:pPr>
    </w:p>
    <w:p w14:paraId="0F8583C4" w14:textId="77777777" w:rsidR="002D7431" w:rsidRDefault="002D7431" w:rsidP="00EA7E5A">
      <w:pPr>
        <w:pStyle w:val="a0"/>
        <w:numPr>
          <w:ilvl w:val="0"/>
          <w:numId w:val="0"/>
        </w:numPr>
        <w:tabs>
          <w:tab w:val="clear" w:pos="567"/>
          <w:tab w:val="clear" w:pos="1276"/>
        </w:tabs>
        <w:ind w:left="1429" w:hanging="360"/>
      </w:pPr>
    </w:p>
    <w:p w14:paraId="101CBE70" w14:textId="77777777" w:rsidR="002D7431" w:rsidRDefault="002D7431" w:rsidP="00EA7E5A">
      <w:pPr>
        <w:pStyle w:val="a0"/>
        <w:numPr>
          <w:ilvl w:val="0"/>
          <w:numId w:val="0"/>
        </w:numPr>
        <w:tabs>
          <w:tab w:val="clear" w:pos="567"/>
          <w:tab w:val="clear" w:pos="1276"/>
        </w:tabs>
        <w:ind w:left="1429" w:hanging="360"/>
      </w:pPr>
    </w:p>
    <w:p w14:paraId="39C2860F" w14:textId="77777777" w:rsidR="002D7431" w:rsidRDefault="002D7431" w:rsidP="00EA7E5A">
      <w:pPr>
        <w:pStyle w:val="a0"/>
        <w:numPr>
          <w:ilvl w:val="0"/>
          <w:numId w:val="0"/>
        </w:numPr>
        <w:tabs>
          <w:tab w:val="clear" w:pos="567"/>
          <w:tab w:val="clear" w:pos="1276"/>
        </w:tabs>
        <w:ind w:left="1429" w:hanging="360"/>
      </w:pPr>
    </w:p>
    <w:p w14:paraId="769DD034" w14:textId="77777777" w:rsidR="002D7431" w:rsidRDefault="002D7431" w:rsidP="00EA7E5A">
      <w:pPr>
        <w:pStyle w:val="a0"/>
        <w:numPr>
          <w:ilvl w:val="0"/>
          <w:numId w:val="0"/>
        </w:numPr>
        <w:tabs>
          <w:tab w:val="clear" w:pos="567"/>
          <w:tab w:val="clear" w:pos="1276"/>
        </w:tabs>
        <w:ind w:left="1429" w:hanging="360"/>
      </w:pPr>
    </w:p>
    <w:p w14:paraId="1F49442B" w14:textId="77777777" w:rsidR="002D7431" w:rsidRPr="002658C4" w:rsidRDefault="002D7431" w:rsidP="002D7431">
      <w:pPr>
        <w:pStyle w:val="af8"/>
        <w:keepNext/>
        <w:pageBreakBefore/>
        <w:ind w:left="6480"/>
        <w:rPr>
          <w:b w:val="0"/>
          <w:color w:val="FF0000"/>
        </w:rPr>
      </w:pPr>
      <w:r w:rsidRPr="009517CE">
        <w:rPr>
          <w:b w:val="0"/>
        </w:rPr>
        <w:lastRenderedPageBreak/>
        <w:t>Приложение 3 к Положению о конфликте интересов в</w:t>
      </w:r>
      <w:r>
        <w:rPr>
          <w:b w:val="0"/>
          <w:color w:val="FF0000"/>
        </w:rPr>
        <w:t xml:space="preserve"> </w:t>
      </w:r>
      <w:r w:rsidR="002658C4" w:rsidRPr="002658C4">
        <w:rPr>
          <w:b w:val="0"/>
        </w:rPr>
        <w:t>учреждении</w:t>
      </w:r>
      <w:r w:rsidR="002658C4" w:rsidRPr="002658C4">
        <w:rPr>
          <w:sz w:val="28"/>
          <w:szCs w:val="28"/>
        </w:rPr>
        <w:t xml:space="preserve"> </w:t>
      </w:r>
      <w:r w:rsidR="002658C4" w:rsidRPr="002658C4">
        <w:rPr>
          <w:b w:val="0"/>
        </w:rPr>
        <w:t xml:space="preserve">МДОУ «Ильинский детский сад»          </w:t>
      </w:r>
    </w:p>
    <w:p w14:paraId="58C8E10A" w14:textId="77777777" w:rsidR="00BD583D" w:rsidRPr="002658C4" w:rsidRDefault="00BD583D" w:rsidP="00BD583D">
      <w:pPr>
        <w:rPr>
          <w:lang w:eastAsia="ru-RU"/>
        </w:rPr>
      </w:pPr>
    </w:p>
    <w:p w14:paraId="2D6E180C" w14:textId="77777777" w:rsidR="00BD583D" w:rsidRPr="009517CE" w:rsidRDefault="00BD583D" w:rsidP="00BD583D">
      <w:pPr>
        <w:pStyle w:val="ConsPlusNonformat"/>
        <w:jc w:val="center"/>
        <w:rPr>
          <w:b/>
        </w:rPr>
      </w:pPr>
      <w:r w:rsidRPr="009517CE">
        <w:rPr>
          <w:rFonts w:ascii="Times New Roman" w:hAnsi="Times New Roman" w:cs="Times New Roman"/>
          <w:b/>
          <w:sz w:val="28"/>
          <w:szCs w:val="28"/>
        </w:rPr>
        <w:t>Форма уведомления</w:t>
      </w:r>
      <w:r w:rsidRPr="009517CE">
        <w:rPr>
          <w:b/>
        </w:rPr>
        <w:t xml:space="preserve"> </w:t>
      </w:r>
    </w:p>
    <w:p w14:paraId="739D4EE9" w14:textId="77777777" w:rsidR="00BD583D" w:rsidRPr="009517CE" w:rsidRDefault="00BD583D" w:rsidP="00BD583D">
      <w:pPr>
        <w:pStyle w:val="ConsPlusNonformat"/>
        <w:jc w:val="center"/>
        <w:rPr>
          <w:rFonts w:ascii="Times New Roman" w:hAnsi="Times New Roman" w:cs="Times New Roman"/>
          <w:b/>
          <w:sz w:val="28"/>
          <w:szCs w:val="28"/>
        </w:rPr>
      </w:pPr>
      <w:r w:rsidRPr="009517CE">
        <w:rPr>
          <w:rFonts w:ascii="Times New Roman" w:hAnsi="Times New Roman" w:cs="Times New Roman"/>
          <w:b/>
          <w:sz w:val="28"/>
          <w:szCs w:val="28"/>
        </w:rPr>
        <w:t>о возникновении личной заинтересованности при исполнении</w:t>
      </w:r>
      <w:r w:rsidRPr="009517CE">
        <w:rPr>
          <w:rFonts w:ascii="Times New Roman" w:hAnsi="Times New Roman" w:cs="Times New Roman"/>
          <w:b/>
          <w:sz w:val="28"/>
          <w:szCs w:val="28"/>
        </w:rPr>
        <w:br/>
        <w:t>должностных (трудовых) обязанностей, которая приводит или может</w:t>
      </w:r>
      <w:r w:rsidRPr="009517CE">
        <w:rPr>
          <w:rFonts w:ascii="Times New Roman" w:hAnsi="Times New Roman" w:cs="Times New Roman"/>
          <w:b/>
          <w:sz w:val="28"/>
          <w:szCs w:val="28"/>
        </w:rPr>
        <w:br/>
        <w:t>привести к конфликту интересов</w:t>
      </w:r>
    </w:p>
    <w:p w14:paraId="74E93694" w14:textId="77777777" w:rsidR="00BD583D" w:rsidRPr="009517CE" w:rsidRDefault="00BD583D" w:rsidP="00BD583D">
      <w:pPr>
        <w:rPr>
          <w:b/>
          <w:lang w:eastAsia="ru-RU"/>
        </w:rPr>
      </w:pPr>
    </w:p>
    <w:p w14:paraId="31DFC85F" w14:textId="77777777" w:rsidR="00BD583D" w:rsidRPr="009517CE" w:rsidRDefault="00BD583D" w:rsidP="00BD583D">
      <w:pPr>
        <w:rPr>
          <w:lang w:eastAsia="ru-RU"/>
        </w:rPr>
      </w:pPr>
    </w:p>
    <w:p w14:paraId="7116C10C" w14:textId="77777777" w:rsidR="00BD583D" w:rsidRPr="009517CE" w:rsidRDefault="00BD583D" w:rsidP="00BD583D">
      <w:pPr>
        <w:rPr>
          <w:lang w:eastAsia="ru-RU"/>
        </w:rPr>
      </w:pPr>
    </w:p>
    <w:p w14:paraId="10F8CFB7"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w:t>
      </w:r>
    </w:p>
    <w:p w14:paraId="344557C1" w14:textId="77777777" w:rsidR="002D7431" w:rsidRPr="009517CE" w:rsidRDefault="002D7431" w:rsidP="002D7431">
      <w:pPr>
        <w:pStyle w:val="ConsPlusNonformat"/>
        <w:jc w:val="both"/>
        <w:rPr>
          <w:rFonts w:ascii="Times New Roman" w:hAnsi="Times New Roman" w:cs="Times New Roman"/>
          <w:i/>
          <w:sz w:val="22"/>
          <w:szCs w:val="22"/>
        </w:rPr>
      </w:pPr>
      <w:r w:rsidRPr="009517CE">
        <w:rPr>
          <w:rFonts w:ascii="Times New Roman" w:hAnsi="Times New Roman" w:cs="Times New Roman"/>
          <w:i/>
          <w:sz w:val="22"/>
          <w:szCs w:val="22"/>
        </w:rPr>
        <w:t xml:space="preserve">        (отметка об ознакомлении)</w:t>
      </w:r>
    </w:p>
    <w:p w14:paraId="63444A66" w14:textId="77777777"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Руководителю Организации</w:t>
      </w:r>
    </w:p>
    <w:p w14:paraId="4DE7093D" w14:textId="77777777"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от ________________________________</w:t>
      </w:r>
    </w:p>
    <w:p w14:paraId="335A4F5D" w14:textId="77777777"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w:t>
      </w:r>
    </w:p>
    <w:p w14:paraId="2AA37356" w14:textId="77777777" w:rsidR="002D7431" w:rsidRPr="009517CE" w:rsidRDefault="002D7431" w:rsidP="002D7431">
      <w:pPr>
        <w:pStyle w:val="ConsPlusNonformat"/>
        <w:ind w:left="4820"/>
        <w:jc w:val="both"/>
        <w:rPr>
          <w:rFonts w:ascii="Times New Roman" w:hAnsi="Times New Roman" w:cs="Times New Roman"/>
          <w:i/>
          <w:sz w:val="22"/>
          <w:szCs w:val="22"/>
        </w:rPr>
      </w:pPr>
      <w:r w:rsidRPr="009517CE">
        <w:rPr>
          <w:rFonts w:ascii="Times New Roman" w:hAnsi="Times New Roman" w:cs="Times New Roman"/>
          <w:i/>
          <w:sz w:val="22"/>
          <w:szCs w:val="22"/>
        </w:rPr>
        <w:t xml:space="preserve">      (Ф.И.О., замещаемая должность)</w:t>
      </w:r>
    </w:p>
    <w:p w14:paraId="5B8C67D5" w14:textId="77777777" w:rsidR="002D7431" w:rsidRPr="009517CE" w:rsidRDefault="002D7431" w:rsidP="002D7431">
      <w:pPr>
        <w:pStyle w:val="ConsPlusNonformat"/>
        <w:jc w:val="both"/>
        <w:rPr>
          <w:rFonts w:ascii="Times New Roman" w:hAnsi="Times New Roman" w:cs="Times New Roman"/>
          <w:sz w:val="28"/>
          <w:szCs w:val="28"/>
        </w:rPr>
      </w:pPr>
    </w:p>
    <w:p w14:paraId="34783C0F" w14:textId="77777777" w:rsidR="002D7431" w:rsidRPr="009517CE" w:rsidRDefault="002D7431" w:rsidP="002D7431">
      <w:pPr>
        <w:pStyle w:val="ConsPlusNonformat"/>
        <w:jc w:val="center"/>
        <w:rPr>
          <w:rFonts w:ascii="Times New Roman" w:hAnsi="Times New Roman" w:cs="Times New Roman"/>
          <w:sz w:val="28"/>
          <w:szCs w:val="28"/>
        </w:rPr>
      </w:pPr>
      <w:bookmarkStart w:id="56" w:name="Par337"/>
      <w:bookmarkEnd w:id="56"/>
      <w:r w:rsidRPr="009517CE">
        <w:rPr>
          <w:rFonts w:ascii="Times New Roman" w:hAnsi="Times New Roman" w:cs="Times New Roman"/>
          <w:sz w:val="28"/>
          <w:szCs w:val="28"/>
        </w:rPr>
        <w:t>УВЕДОМЛЕНИЕ</w:t>
      </w:r>
    </w:p>
    <w:p w14:paraId="03A4D196" w14:textId="77777777" w:rsidR="002D7431" w:rsidRPr="009517CE" w:rsidRDefault="002D7431" w:rsidP="002D7431">
      <w:pPr>
        <w:pStyle w:val="ConsPlusNonformat"/>
        <w:jc w:val="center"/>
        <w:rPr>
          <w:rFonts w:ascii="Times New Roman" w:hAnsi="Times New Roman" w:cs="Times New Roman"/>
          <w:sz w:val="28"/>
          <w:szCs w:val="28"/>
        </w:rPr>
      </w:pPr>
      <w:r w:rsidRPr="009517CE">
        <w:rPr>
          <w:rFonts w:ascii="Times New Roman" w:hAnsi="Times New Roman" w:cs="Times New Roman"/>
          <w:sz w:val="28"/>
          <w:szCs w:val="28"/>
        </w:rPr>
        <w:t>о возникновении личной заинтересованности при исполнении</w:t>
      </w:r>
      <w:r w:rsidRPr="009517CE">
        <w:rPr>
          <w:rFonts w:ascii="Times New Roman" w:hAnsi="Times New Roman" w:cs="Times New Roman"/>
          <w:sz w:val="28"/>
          <w:szCs w:val="28"/>
        </w:rPr>
        <w:br/>
        <w:t>должностных (трудовых) обязанностей, которая приводит или может</w:t>
      </w:r>
      <w:r w:rsidRPr="009517CE">
        <w:rPr>
          <w:rFonts w:ascii="Times New Roman" w:hAnsi="Times New Roman" w:cs="Times New Roman"/>
          <w:sz w:val="28"/>
          <w:szCs w:val="28"/>
        </w:rPr>
        <w:br/>
        <w:t>привести к конфликту интересов</w:t>
      </w:r>
    </w:p>
    <w:p w14:paraId="65091B91" w14:textId="77777777" w:rsidR="002D7431" w:rsidRPr="009517CE" w:rsidRDefault="002D7431" w:rsidP="002D7431">
      <w:pPr>
        <w:pStyle w:val="ConsPlusNonformat"/>
        <w:jc w:val="both"/>
        <w:rPr>
          <w:rFonts w:ascii="Times New Roman" w:hAnsi="Times New Roman" w:cs="Times New Roman"/>
          <w:sz w:val="28"/>
          <w:szCs w:val="28"/>
        </w:rPr>
      </w:pPr>
    </w:p>
    <w:p w14:paraId="29736CBC" w14:textId="77777777"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 xml:space="preserve">Сообщаю о возникновении у меня личной заинтересованности при исполнении должностных (трудовых) обязанностей, которая приводит / может привести </w:t>
      </w:r>
      <w:r w:rsidRPr="009517CE">
        <w:rPr>
          <w:rFonts w:ascii="Times New Roman" w:hAnsi="Times New Roman" w:cs="Times New Roman"/>
          <w:sz w:val="22"/>
          <w:szCs w:val="22"/>
        </w:rPr>
        <w:t>(нужное подчеркнуть)</w:t>
      </w:r>
      <w:r w:rsidRPr="009517CE">
        <w:rPr>
          <w:rFonts w:ascii="Times New Roman" w:hAnsi="Times New Roman" w:cs="Times New Roman"/>
          <w:sz w:val="28"/>
          <w:szCs w:val="28"/>
        </w:rPr>
        <w:t xml:space="preserve"> к конфликту интересов.</w:t>
      </w:r>
    </w:p>
    <w:p w14:paraId="4C1F20B8" w14:textId="77777777"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Обстоятельства, являющиеся основанием возникновения личной заинтересованности: __________________________________________________________________</w:t>
      </w:r>
    </w:p>
    <w:p w14:paraId="61370410"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16A3D61F"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265A23DA" w14:textId="77777777" w:rsidR="002D7431" w:rsidRPr="009517CE" w:rsidRDefault="002D7431" w:rsidP="002D7431">
      <w:pPr>
        <w:pStyle w:val="ConsPlusNonformat"/>
        <w:ind w:firstLine="720"/>
        <w:rPr>
          <w:rFonts w:ascii="Times New Roman" w:hAnsi="Times New Roman" w:cs="Times New Roman"/>
          <w:sz w:val="28"/>
          <w:szCs w:val="28"/>
        </w:rPr>
      </w:pPr>
      <w:r w:rsidRPr="009517CE">
        <w:rPr>
          <w:rFonts w:ascii="Times New Roman" w:hAnsi="Times New Roman" w:cs="Times New Roman"/>
          <w:sz w:val="28"/>
          <w:szCs w:val="28"/>
        </w:rPr>
        <w:t>Должностные (трудовые) обязанности, на исполнение которых влияет или может повлиять личная заинтересованность: __________________________________________________________________</w:t>
      </w:r>
    </w:p>
    <w:p w14:paraId="6B1E2BB3"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7F7F5322"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52A528C6" w14:textId="77777777"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Предлагаемые меры по предотвращению или урегулированию конфликта интересов:</w:t>
      </w:r>
    </w:p>
    <w:p w14:paraId="251A23A6"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76D66A79"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1ABF95A0"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42DBE3BB" w14:textId="77777777" w:rsidR="002D7431" w:rsidRPr="009517CE" w:rsidRDefault="002D7431" w:rsidP="002D7431">
      <w:pPr>
        <w:pStyle w:val="ConsPlusNonformat"/>
        <w:jc w:val="both"/>
        <w:rPr>
          <w:rFonts w:ascii="Times New Roman" w:hAnsi="Times New Roman" w:cs="Times New Roman"/>
          <w:sz w:val="28"/>
          <w:szCs w:val="28"/>
        </w:rPr>
      </w:pPr>
    </w:p>
    <w:p w14:paraId="08BC5727"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 __________ 20__ г. ____________________  _______________________</w:t>
      </w:r>
    </w:p>
    <w:p w14:paraId="3C681AF5" w14:textId="77777777" w:rsidR="002D7431" w:rsidRPr="009517CE" w:rsidRDefault="002D7431" w:rsidP="002D7431">
      <w:pPr>
        <w:pStyle w:val="ConsPlusNonformat"/>
        <w:rPr>
          <w:rFonts w:ascii="Times New Roman" w:hAnsi="Times New Roman" w:cs="Times New Roman"/>
          <w:sz w:val="22"/>
          <w:szCs w:val="22"/>
        </w:rPr>
      </w:pPr>
      <w:r w:rsidRPr="009517CE">
        <w:rPr>
          <w:rFonts w:ascii="Times New Roman" w:hAnsi="Times New Roman" w:cs="Times New Roman"/>
          <w:sz w:val="22"/>
          <w:szCs w:val="22"/>
        </w:rPr>
        <w:t xml:space="preserve">                                                                  (подпись лица,                           (расшифровка подписи)</w:t>
      </w:r>
    </w:p>
    <w:p w14:paraId="00DEEDCB" w14:textId="77777777" w:rsidR="002D7431" w:rsidRDefault="002D7431" w:rsidP="00BD583D">
      <w:pPr>
        <w:pStyle w:val="ConsPlusNonformat"/>
      </w:pPr>
      <w:r w:rsidRPr="009517CE">
        <w:rPr>
          <w:rFonts w:ascii="Times New Roman" w:hAnsi="Times New Roman" w:cs="Times New Roman"/>
          <w:sz w:val="22"/>
          <w:szCs w:val="22"/>
        </w:rPr>
        <w:t xml:space="preserve">                                                        направляющего уведомление)</w:t>
      </w:r>
    </w:p>
    <w:p w14:paraId="03552E7C" w14:textId="77777777" w:rsidR="00A16E64" w:rsidRPr="002658C4" w:rsidRDefault="00A16E64" w:rsidP="00A16E64">
      <w:pPr>
        <w:pStyle w:val="af8"/>
        <w:keepNext/>
        <w:pageBreakBefore/>
        <w:ind w:left="6480"/>
        <w:rPr>
          <w:b w:val="0"/>
        </w:rPr>
      </w:pPr>
      <w:bookmarkStart w:id="57" w:name="_Ref422747034"/>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4</w:t>
      </w:r>
      <w:r w:rsidR="0039230E" w:rsidRPr="009846A7">
        <w:rPr>
          <w:b w:val="0"/>
        </w:rPr>
        <w:fldChar w:fldCharType="end"/>
      </w:r>
      <w:bookmarkEnd w:id="57"/>
      <w:r>
        <w:rPr>
          <w:b w:val="0"/>
        </w:rPr>
        <w:br/>
      </w:r>
      <w:r w:rsidRPr="0072424C">
        <w:rPr>
          <w:b w:val="0"/>
        </w:rPr>
        <w:t xml:space="preserve">к </w:t>
      </w:r>
      <w:r>
        <w:rPr>
          <w:b w:val="0"/>
        </w:rPr>
        <w:t>Антикоррупционной политике</w:t>
      </w:r>
      <w:r>
        <w:rPr>
          <w:b w:val="0"/>
        </w:rPr>
        <w:br/>
      </w:r>
      <w:r w:rsidR="002658C4" w:rsidRPr="002658C4">
        <w:rPr>
          <w:b w:val="0"/>
        </w:rPr>
        <w:t xml:space="preserve">учреждения МДОУ «Ильинский детский сад»          </w:t>
      </w:r>
    </w:p>
    <w:p w14:paraId="75E50530" w14:textId="77777777" w:rsidR="00A16E64" w:rsidRDefault="00A16E64" w:rsidP="00AB287B">
      <w:pPr>
        <w:keepNext/>
        <w:keepLines/>
        <w:spacing w:before="480"/>
        <w:ind w:firstLine="0"/>
        <w:jc w:val="center"/>
        <w:outlineLvl w:val="0"/>
        <w:rPr>
          <w:rFonts w:cs="Times New Roman"/>
          <w:b/>
          <w:kern w:val="26"/>
          <w:szCs w:val="28"/>
        </w:rPr>
      </w:pPr>
      <w:bookmarkStart w:id="58" w:name="_Toc424284841"/>
      <w:r w:rsidRPr="00A16E64">
        <w:rPr>
          <w:rFonts w:cs="Times New Roman"/>
          <w:b/>
          <w:kern w:val="26"/>
          <w:szCs w:val="28"/>
        </w:rPr>
        <w:t>Регламент обмена подарками и знаками делового гостеприимства</w:t>
      </w:r>
      <w:r w:rsidR="00BF6FA9">
        <w:rPr>
          <w:rFonts w:cs="Times New Roman"/>
          <w:b/>
          <w:kern w:val="26"/>
          <w:szCs w:val="28"/>
        </w:rPr>
        <w:t xml:space="preserve"> в</w:t>
      </w:r>
      <w:bookmarkEnd w:id="58"/>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5"/>
      </w:tblGrid>
      <w:tr w:rsidR="00A16E64" w:rsidRPr="005C1F41" w14:paraId="52B74789" w14:textId="77777777" w:rsidTr="00E1370E">
        <w:tc>
          <w:tcPr>
            <w:tcW w:w="9570" w:type="dxa"/>
          </w:tcPr>
          <w:p w14:paraId="6E050C57" w14:textId="77777777" w:rsidR="00A16E64" w:rsidRPr="005C1F41" w:rsidRDefault="002658C4" w:rsidP="00E1370E">
            <w:pPr>
              <w:spacing w:line="276" w:lineRule="auto"/>
              <w:ind w:firstLine="0"/>
              <w:jc w:val="center"/>
              <w:rPr>
                <w:color w:val="FF0000"/>
                <w:kern w:val="26"/>
              </w:rPr>
            </w:pPr>
            <w:r w:rsidRPr="002658C4">
              <w:rPr>
                <w:kern w:val="26"/>
              </w:rPr>
              <w:t>Учреждении</w:t>
            </w:r>
            <w:r>
              <w:rPr>
                <w:rFonts w:cs="Times New Roman"/>
                <w:szCs w:val="28"/>
              </w:rPr>
              <w:t xml:space="preserve"> МДОУ «Ильинский детский сад»          </w:t>
            </w:r>
          </w:p>
        </w:tc>
      </w:tr>
    </w:tbl>
    <w:p w14:paraId="5C403C31" w14:textId="77777777" w:rsidR="00BF6FA9" w:rsidRPr="001032DF" w:rsidRDefault="00BF6FA9" w:rsidP="00AB287B">
      <w:pPr>
        <w:pStyle w:val="a0"/>
        <w:keepNext/>
        <w:keepLines/>
        <w:numPr>
          <w:ilvl w:val="0"/>
          <w:numId w:val="10"/>
        </w:numPr>
        <w:spacing w:before="360" w:after="120"/>
        <w:ind w:left="357" w:hanging="357"/>
        <w:jc w:val="center"/>
        <w:outlineLvl w:val="1"/>
        <w:rPr>
          <w:b/>
        </w:rPr>
      </w:pPr>
      <w:bookmarkStart w:id="59" w:name="_Toc424284842"/>
      <w:r w:rsidRPr="001032DF">
        <w:rPr>
          <w:b/>
        </w:rPr>
        <w:t>О</w:t>
      </w:r>
      <w:r>
        <w:rPr>
          <w:b/>
        </w:rPr>
        <w:t>бщие положения</w:t>
      </w:r>
      <w:bookmarkEnd w:id="59"/>
    </w:p>
    <w:p w14:paraId="27521372" w14:textId="77777777" w:rsidR="00A16E64" w:rsidRPr="00DD30E8" w:rsidRDefault="00A16E64" w:rsidP="007714DF">
      <w:pPr>
        <w:pStyle w:val="a0"/>
        <w:numPr>
          <w:ilvl w:val="1"/>
          <w:numId w:val="10"/>
        </w:numPr>
        <w:ind w:left="0" w:firstLine="709"/>
      </w:pPr>
      <w:r w:rsidRPr="00DD30E8">
        <w:t>Настоящий Регламент обмена деловыми подарками и знаками делового</w:t>
      </w:r>
      <w:r w:rsidR="00BF6FA9">
        <w:t xml:space="preserve"> </w:t>
      </w:r>
      <w:r>
        <w:t xml:space="preserve">гостеприимства </w:t>
      </w:r>
      <w:r w:rsidR="00D734A7">
        <w:t>учреждения</w:t>
      </w:r>
      <w:r w:rsidR="00D734A7" w:rsidRPr="00D734A7">
        <w:t xml:space="preserve"> </w:t>
      </w:r>
      <w:r w:rsidR="00D734A7">
        <w:t xml:space="preserve">МДОУ «Ильинский детский сад»          </w:t>
      </w:r>
      <w:r w:rsidR="00BF6FA9" w:rsidRPr="00BC120A">
        <w:t xml:space="preserve"> </w:t>
      </w:r>
      <w:r w:rsidRPr="00BC120A">
        <w:t xml:space="preserve">(далее – </w:t>
      </w:r>
      <w:r w:rsidR="00BF6FA9">
        <w:t>Регламент обмена деловыми подарками</w:t>
      </w:r>
      <w:r>
        <w:t xml:space="preserve">) </w:t>
      </w:r>
      <w:r w:rsidRPr="00DD30E8">
        <w:t>разработан в</w:t>
      </w:r>
      <w:r>
        <w:t xml:space="preserve"> соответствии</w:t>
      </w:r>
      <w:r w:rsidRPr="00DD30E8">
        <w:t xml:space="preserve"> с положениями Конституции Российской Федерации,</w:t>
      </w:r>
      <w:r>
        <w:t xml:space="preserve"> </w:t>
      </w:r>
      <w:r w:rsidR="00BF6FA9">
        <w:t>З</w:t>
      </w:r>
      <w:r w:rsidRPr="00DD30E8">
        <w:t>акон</w:t>
      </w:r>
      <w:r>
        <w:t>а</w:t>
      </w:r>
      <w:r w:rsidRPr="00DD30E8">
        <w:t xml:space="preserve"> о</w:t>
      </w:r>
      <w:r w:rsidR="00BF6FA9">
        <w:t xml:space="preserve"> </w:t>
      </w:r>
      <w:r w:rsidRPr="00DD30E8">
        <w:t>противодействии коррупции</w:t>
      </w:r>
      <w:r>
        <w:t>,</w:t>
      </w:r>
      <w:r w:rsidRPr="00DD30E8">
        <w:t xml:space="preserve"> иных нормативных</w:t>
      </w:r>
      <w:r>
        <w:t xml:space="preserve"> правовых актов Российской Федерации</w:t>
      </w:r>
      <w:r w:rsidRPr="00DD30E8">
        <w:t>, Кодексом этики и служебного</w:t>
      </w:r>
      <w:r>
        <w:t xml:space="preserve"> </w:t>
      </w:r>
      <w:r w:rsidRPr="00BF6FA9">
        <w:t>поведения</w:t>
      </w:r>
      <w:r>
        <w:t xml:space="preserve"> работников </w:t>
      </w:r>
      <w:r w:rsidR="00BF6FA9">
        <w:t>организации</w:t>
      </w:r>
      <w:r w:rsidRPr="00DD30E8">
        <w:t xml:space="preserve"> и основан на общепризнанных</w:t>
      </w:r>
      <w:r>
        <w:t xml:space="preserve"> нравственных </w:t>
      </w:r>
      <w:r w:rsidRPr="00DD30E8">
        <w:t>принци</w:t>
      </w:r>
      <w:r>
        <w:t>па</w:t>
      </w:r>
      <w:r w:rsidRPr="00DD30E8">
        <w:t>х и нормах российского общества и государства.</w:t>
      </w:r>
    </w:p>
    <w:p w14:paraId="12C0C89F" w14:textId="77777777" w:rsidR="00F03709" w:rsidRDefault="00F03709" w:rsidP="00F03709">
      <w:pPr>
        <w:pStyle w:val="a0"/>
        <w:numPr>
          <w:ilvl w:val="1"/>
          <w:numId w:val="10"/>
        </w:numPr>
        <w:ind w:left="0" w:firstLine="709"/>
      </w:pPr>
      <w:r>
        <w:t>Целями</w:t>
      </w:r>
      <w:r w:rsidRPr="00DD30E8">
        <w:t xml:space="preserve"> Регламента обмена деловыми подарками </w:t>
      </w:r>
      <w:r>
        <w:t>являются:</w:t>
      </w:r>
    </w:p>
    <w:p w14:paraId="08DD24D3" w14:textId="77777777" w:rsidR="00F03709" w:rsidRPr="00CE5ECE" w:rsidRDefault="00F03709" w:rsidP="00F03709">
      <w:pPr>
        <w:spacing w:line="276" w:lineRule="auto"/>
        <w:jc w:val="both"/>
        <w:rPr>
          <w:kern w:val="26"/>
        </w:rPr>
      </w:pPr>
      <w:r w:rsidRPr="00CE5ECE">
        <w:rPr>
          <w:kern w:val="26"/>
        </w:rPr>
        <w:t xml:space="preserve">– обеспечение единообразного понимания роли и места деловых подарков, корпоративного гостеприимства, представительских мероприятий в деловой практике </w:t>
      </w:r>
      <w:r>
        <w:rPr>
          <w:kern w:val="26"/>
        </w:rPr>
        <w:t>организации</w:t>
      </w:r>
      <w:r w:rsidRPr="00CE5ECE">
        <w:rPr>
          <w:kern w:val="26"/>
        </w:rPr>
        <w:t>;</w:t>
      </w:r>
    </w:p>
    <w:p w14:paraId="26DA7ACF" w14:textId="77777777" w:rsidR="00F03709" w:rsidRPr="00CE5ECE" w:rsidRDefault="00F03709" w:rsidP="00F03709">
      <w:pPr>
        <w:spacing w:line="276" w:lineRule="auto"/>
        <w:jc w:val="both"/>
        <w:rPr>
          <w:kern w:val="26"/>
        </w:rPr>
      </w:pPr>
      <w:r w:rsidRPr="00CE5ECE">
        <w:rPr>
          <w:kern w:val="26"/>
        </w:rPr>
        <w:t xml:space="preserve">– осуществление хозяйственной и </w:t>
      </w:r>
      <w:r>
        <w:rPr>
          <w:kern w:val="26"/>
        </w:rPr>
        <w:t>иной</w:t>
      </w:r>
      <w:r w:rsidRPr="00CE5ECE">
        <w:rPr>
          <w:kern w:val="26"/>
        </w:rPr>
        <w:t xml:space="preserve"> деятельности </w:t>
      </w:r>
      <w:r>
        <w:rPr>
          <w:kern w:val="26"/>
        </w:rPr>
        <w:t>организации</w:t>
      </w:r>
      <w:r w:rsidRPr="00CE5ECE">
        <w:rPr>
          <w:kern w:val="26"/>
        </w:rPr>
        <w:t xml:space="preserve">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14:paraId="26A62DF8" w14:textId="77777777" w:rsidR="00F03709" w:rsidRPr="00CE5ECE" w:rsidRDefault="00F03709" w:rsidP="00F03709">
      <w:pPr>
        <w:spacing w:line="276" w:lineRule="auto"/>
        <w:jc w:val="both"/>
        <w:rPr>
          <w:kern w:val="26"/>
        </w:rPr>
      </w:pPr>
      <w:r w:rsidRPr="00CE5ECE">
        <w:rPr>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14:paraId="503E439B" w14:textId="77777777" w:rsidR="00F03709" w:rsidRPr="00CE5ECE" w:rsidRDefault="00F03709" w:rsidP="00F03709">
      <w:pPr>
        <w:spacing w:line="276" w:lineRule="auto"/>
        <w:jc w:val="both"/>
        <w:rPr>
          <w:kern w:val="26"/>
        </w:rPr>
      </w:pPr>
      <w:r w:rsidRPr="00CE5ECE">
        <w:rPr>
          <w:kern w:val="26"/>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Pr>
          <w:kern w:val="26"/>
        </w:rPr>
        <w:t>организации</w:t>
      </w:r>
      <w:r w:rsidRPr="00CE5ECE">
        <w:rPr>
          <w:kern w:val="26"/>
        </w:rPr>
        <w:t>.</w:t>
      </w:r>
    </w:p>
    <w:p w14:paraId="7FB47A34" w14:textId="77777777" w:rsidR="00A16E64" w:rsidRPr="00DD30E8" w:rsidRDefault="00F03709" w:rsidP="007714DF">
      <w:pPr>
        <w:pStyle w:val="a0"/>
        <w:numPr>
          <w:ilvl w:val="1"/>
          <w:numId w:val="10"/>
        </w:numPr>
        <w:ind w:left="0" w:firstLine="709"/>
      </w:pPr>
      <w:r>
        <w:t xml:space="preserve">Организация </w:t>
      </w:r>
      <w:r w:rsidR="00A16E64" w:rsidRPr="00DD30E8">
        <w:t>исходит из того,</w:t>
      </w:r>
      <w:r w:rsidR="00A16E64">
        <w:t xml:space="preserve"> </w:t>
      </w:r>
      <w:r w:rsidR="00A16E64" w:rsidRPr="00DD30E8">
        <w:t xml:space="preserve">что </w:t>
      </w:r>
      <w:r w:rsidR="00A16E64">
        <w:t>д</w:t>
      </w:r>
      <w:r w:rsidR="00A16E64" w:rsidRPr="00DD30E8">
        <w:t>олговременные деловые отношения, основанные на доверии, взаимном</w:t>
      </w:r>
      <w:r w:rsidR="00A16E64">
        <w:t xml:space="preserve"> </w:t>
      </w:r>
      <w:r w:rsidR="00A16E64" w:rsidRPr="00DD30E8">
        <w:t>уважени</w:t>
      </w:r>
      <w:r w:rsidR="00A16E64">
        <w:t>и</w:t>
      </w:r>
      <w:r w:rsidR="00A16E64" w:rsidRPr="00DD30E8">
        <w:t xml:space="preserve"> и взаим</w:t>
      </w:r>
      <w:r w:rsidR="00A16E64">
        <w:t>н</w:t>
      </w:r>
      <w:r w:rsidR="00A16E64" w:rsidRPr="00DD30E8">
        <w:t>ой выго</w:t>
      </w:r>
      <w:r w:rsidR="00A16E64">
        <w:t>д</w:t>
      </w:r>
      <w:r w:rsidR="00A16E64" w:rsidRPr="00DD30E8">
        <w:t>е, и</w:t>
      </w:r>
      <w:r w:rsidR="00A16E64">
        <w:t>грают кл</w:t>
      </w:r>
      <w:r w:rsidR="00A16E64" w:rsidRPr="00DD30E8">
        <w:t>юче</w:t>
      </w:r>
      <w:r w:rsidR="00A16E64">
        <w:t>в</w:t>
      </w:r>
      <w:r w:rsidR="00A16E64" w:rsidRPr="00DD30E8">
        <w:t>ую роль в достижении успеха</w:t>
      </w:r>
      <w:r w:rsidR="00A16E64">
        <w:t xml:space="preserve"> </w:t>
      </w:r>
      <w:r>
        <w:t>организации</w:t>
      </w:r>
      <w:r w:rsidR="00A16E64" w:rsidRPr="00DD30E8">
        <w:t>.</w:t>
      </w:r>
    </w:p>
    <w:p w14:paraId="49C1287B" w14:textId="77777777" w:rsidR="00A16E64" w:rsidRPr="00DD30E8" w:rsidRDefault="00A16E64" w:rsidP="007714DF">
      <w:pPr>
        <w:pStyle w:val="a0"/>
        <w:numPr>
          <w:ilvl w:val="1"/>
          <w:numId w:val="10"/>
        </w:numPr>
        <w:ind w:left="0" w:firstLine="709"/>
      </w:pPr>
      <w:r>
        <w:t>О</w:t>
      </w:r>
      <w:r w:rsidRPr="00DD30E8">
        <w:t>тноше</w:t>
      </w:r>
      <w:r>
        <w:t>н</w:t>
      </w:r>
      <w:r w:rsidRPr="00DD30E8">
        <w:t>ия, пр</w:t>
      </w:r>
      <w:r>
        <w:t>и которых нарушает</w:t>
      </w:r>
      <w:r w:rsidRPr="00DD30E8">
        <w:t>ся закон и принципы деловой этики,</w:t>
      </w:r>
      <w:r>
        <w:t xml:space="preserve"> </w:t>
      </w:r>
      <w:r w:rsidRPr="00DD30E8">
        <w:t xml:space="preserve">вредят репутации </w:t>
      </w:r>
      <w:r w:rsidR="00BF6FA9">
        <w:t>организации</w:t>
      </w:r>
      <w:r w:rsidRPr="00DD30E8">
        <w:t xml:space="preserve"> и честному имени ее работников и не могут</w:t>
      </w:r>
      <w:r>
        <w:t xml:space="preserve"> </w:t>
      </w:r>
      <w:r w:rsidRPr="00DD30E8">
        <w:t>обеспечи</w:t>
      </w:r>
      <w:r>
        <w:t>ть устойчивое долговременное ра</w:t>
      </w:r>
      <w:r w:rsidRPr="00DD30E8">
        <w:t xml:space="preserve">звитие </w:t>
      </w:r>
      <w:r w:rsidR="00BF6FA9">
        <w:t>организации</w:t>
      </w:r>
      <w:r w:rsidRPr="00DD30E8">
        <w:t xml:space="preserve">. Такого </w:t>
      </w:r>
      <w:r>
        <w:t>р</w:t>
      </w:r>
      <w:r w:rsidRPr="00DD30E8">
        <w:t>ода</w:t>
      </w:r>
      <w:r>
        <w:t xml:space="preserve"> отношения не мог</w:t>
      </w:r>
      <w:r w:rsidRPr="00DD30E8">
        <w:t xml:space="preserve">ут быть приемлемы в практике работы </w:t>
      </w:r>
      <w:r w:rsidR="00BF6FA9">
        <w:t>организации</w:t>
      </w:r>
      <w:r w:rsidRPr="00DD30E8">
        <w:t>.</w:t>
      </w:r>
    </w:p>
    <w:p w14:paraId="123ADFD0" w14:textId="77777777" w:rsidR="00A16E64" w:rsidRPr="00DD30E8" w:rsidRDefault="00A16E64" w:rsidP="007714DF">
      <w:pPr>
        <w:pStyle w:val="a0"/>
        <w:numPr>
          <w:ilvl w:val="1"/>
          <w:numId w:val="10"/>
        </w:numPr>
        <w:ind w:left="0" w:firstLine="709"/>
      </w:pPr>
      <w:r>
        <w:lastRenderedPageBreak/>
        <w:t>Работникам, пред</w:t>
      </w:r>
      <w:r w:rsidRPr="00DD30E8">
        <w:t>ставляю</w:t>
      </w:r>
      <w:r>
        <w:t>щ</w:t>
      </w:r>
      <w:r w:rsidRPr="00DD30E8">
        <w:t xml:space="preserve">им интересы </w:t>
      </w:r>
      <w:r w:rsidR="00BF6FA9">
        <w:t>организации</w:t>
      </w:r>
      <w:r w:rsidRPr="00DD30E8">
        <w:t xml:space="preserve"> или действующим</w:t>
      </w:r>
      <w:r>
        <w:t xml:space="preserve"> </w:t>
      </w:r>
      <w:r w:rsidRPr="00DD30E8">
        <w:t>от ег</w:t>
      </w:r>
      <w:r>
        <w:t>о</w:t>
      </w:r>
      <w:r w:rsidRPr="00DD30E8">
        <w:t xml:space="preserve"> имени, важно понимать границы допустимого поведения при обмене</w:t>
      </w:r>
      <w:r>
        <w:t xml:space="preserve"> </w:t>
      </w:r>
      <w:r w:rsidRPr="00DD30E8">
        <w:t>деловыми подарками и оказании делового гостеприимства.</w:t>
      </w:r>
    </w:p>
    <w:p w14:paraId="77A8DBF7" w14:textId="77777777" w:rsidR="00A16E64" w:rsidRDefault="00A16E64" w:rsidP="007714DF">
      <w:pPr>
        <w:pStyle w:val="a0"/>
        <w:numPr>
          <w:ilvl w:val="1"/>
          <w:numId w:val="10"/>
        </w:numPr>
        <w:ind w:left="0" w:firstLine="709"/>
      </w:pPr>
      <w:r>
        <w:t>При</w:t>
      </w:r>
      <w:r w:rsidRPr="00DD30E8">
        <w:t xml:space="preserve"> употреблении </w:t>
      </w:r>
      <w:r>
        <w:t>в</w:t>
      </w:r>
      <w:r w:rsidRPr="00DD30E8">
        <w:t xml:space="preserve"> настоящем Регламенте </w:t>
      </w:r>
      <w:r w:rsidR="00BF6FA9" w:rsidRPr="00DD30E8">
        <w:t xml:space="preserve">обмена деловыми подарками </w:t>
      </w:r>
      <w:r w:rsidRPr="00DD30E8">
        <w:t>терминов, описывающих</w:t>
      </w:r>
      <w:r>
        <w:t xml:space="preserve"> гостеприимство</w:t>
      </w:r>
      <w:r w:rsidR="0036066A">
        <w:t>:</w:t>
      </w:r>
      <w:r>
        <w:t xml:space="preserve"> «представительские мероприятия», «</w:t>
      </w:r>
      <w:r w:rsidRPr="00DD30E8">
        <w:t>деловое</w:t>
      </w:r>
      <w:r>
        <w:t xml:space="preserve"> </w:t>
      </w:r>
      <w:r w:rsidRPr="00DD30E8">
        <w:t>гостеприимство</w:t>
      </w:r>
      <w:r>
        <w:t>», «</w:t>
      </w:r>
      <w:r w:rsidRPr="00DD30E8">
        <w:t>корпоративное гостеприимство</w:t>
      </w:r>
      <w:r>
        <w:t>»</w:t>
      </w:r>
      <w:r w:rsidRPr="00DD30E8">
        <w:t xml:space="preserve"> </w:t>
      </w:r>
      <w:r>
        <w:t>–</w:t>
      </w:r>
      <w:r w:rsidRPr="00DD30E8">
        <w:t xml:space="preserve"> все положения данного</w:t>
      </w:r>
      <w:r>
        <w:t xml:space="preserve"> </w:t>
      </w:r>
      <w:r w:rsidRPr="00DD30E8">
        <w:t xml:space="preserve">Регламента </w:t>
      </w:r>
      <w:r w:rsidR="00BF6FA9" w:rsidRPr="00DD30E8">
        <w:t xml:space="preserve">обмена деловыми подарками </w:t>
      </w:r>
      <w:r w:rsidRPr="00DD30E8">
        <w:t xml:space="preserve">применимы к ним </w:t>
      </w:r>
      <w:r w:rsidR="00BF6FA9">
        <w:t>равным</w:t>
      </w:r>
      <w:r w:rsidRPr="00DD30E8">
        <w:t xml:space="preserve"> образом.</w:t>
      </w:r>
    </w:p>
    <w:p w14:paraId="240B95C8" w14:textId="77777777" w:rsidR="00A16E64" w:rsidRPr="008F766E" w:rsidRDefault="00A16E64" w:rsidP="00AB287B">
      <w:pPr>
        <w:pStyle w:val="a0"/>
        <w:keepNext/>
        <w:keepLines/>
        <w:numPr>
          <w:ilvl w:val="0"/>
          <w:numId w:val="10"/>
        </w:numPr>
        <w:spacing w:before="360" w:after="120"/>
        <w:ind w:left="357" w:hanging="357"/>
        <w:jc w:val="center"/>
        <w:outlineLvl w:val="1"/>
        <w:rPr>
          <w:b/>
        </w:rPr>
      </w:pPr>
      <w:bookmarkStart w:id="60" w:name="_Toc424284843"/>
      <w:r w:rsidRPr="008F766E">
        <w:rPr>
          <w:b/>
        </w:rPr>
        <w:t>Правила обмена деловыми подарками и знаками делового гостеприимства</w:t>
      </w:r>
      <w:bookmarkEnd w:id="60"/>
    </w:p>
    <w:p w14:paraId="6B7DE7A7" w14:textId="77777777" w:rsidR="00A16E64" w:rsidRPr="00DD30E8" w:rsidRDefault="00A16E64" w:rsidP="007714DF">
      <w:pPr>
        <w:pStyle w:val="a0"/>
        <w:numPr>
          <w:ilvl w:val="1"/>
          <w:numId w:val="10"/>
        </w:numPr>
        <w:ind w:left="0" w:firstLine="709"/>
      </w:pPr>
      <w:r>
        <w:t>Обмен деловыми подарками в п</w:t>
      </w:r>
      <w:r w:rsidRPr="00DD30E8">
        <w:t xml:space="preserve">роцессе хозяйственной и </w:t>
      </w:r>
      <w:r w:rsidR="008F766E">
        <w:t>иной</w:t>
      </w:r>
      <w:r w:rsidRPr="00DD30E8">
        <w:t xml:space="preserve"> деятельности и организация представительских мероприятий является</w:t>
      </w:r>
      <w:r>
        <w:t xml:space="preserve"> нормал</w:t>
      </w:r>
      <w:r w:rsidRPr="00DD30E8">
        <w:t>ьной деловой практикой.</w:t>
      </w:r>
    </w:p>
    <w:p w14:paraId="582CF53E" w14:textId="77777777" w:rsidR="00A16E64" w:rsidRPr="00DD30E8" w:rsidRDefault="00A16E64" w:rsidP="007714DF">
      <w:pPr>
        <w:pStyle w:val="a0"/>
        <w:numPr>
          <w:ilvl w:val="1"/>
          <w:numId w:val="10"/>
        </w:numPr>
        <w:ind w:left="0" w:firstLine="709"/>
      </w:pPr>
      <w:r w:rsidRPr="00DD30E8">
        <w:t>Работники могут дарить третьим лицам и получать от них</w:t>
      </w:r>
      <w:r>
        <w:t xml:space="preserve"> </w:t>
      </w:r>
      <w:r w:rsidRPr="00DD30E8">
        <w:t>деловые подарки, организовывать и участвовать в представительских</w:t>
      </w:r>
      <w:r>
        <w:t xml:space="preserve"> </w:t>
      </w:r>
      <w:r w:rsidRPr="00DD30E8">
        <w:t>меропри</w:t>
      </w:r>
      <w:r>
        <w:t>ятия</w:t>
      </w:r>
      <w:r w:rsidRPr="00DD30E8">
        <w:t>х, если это законно, этично и делается исключительно в деловых</w:t>
      </w:r>
      <w:r>
        <w:t xml:space="preserve"> </w:t>
      </w:r>
      <w:r w:rsidRPr="00DD30E8">
        <w:t>целях, определенных настоящим Регламентом</w:t>
      </w:r>
      <w:r w:rsidR="008F766E">
        <w:t xml:space="preserve"> </w:t>
      </w:r>
      <w:r w:rsidR="008F766E" w:rsidRPr="00DD30E8">
        <w:t>обмена деловыми подарками</w:t>
      </w:r>
      <w:r w:rsidRPr="00DD30E8">
        <w:t>.</w:t>
      </w:r>
    </w:p>
    <w:p w14:paraId="4FC923DD" w14:textId="77777777" w:rsidR="00A16E64" w:rsidRPr="00DD30E8" w:rsidRDefault="00A16E64" w:rsidP="007714DF">
      <w:pPr>
        <w:pStyle w:val="a0"/>
        <w:numPr>
          <w:ilvl w:val="1"/>
          <w:numId w:val="10"/>
        </w:numPr>
        <w:ind w:left="0" w:firstLine="709"/>
      </w:pPr>
      <w:r w:rsidRPr="00DD30E8">
        <w:t>Стоимость и периодичность дарения и получения подарков и</w:t>
      </w:r>
      <w:r w:rsidR="008F766E">
        <w:t> (</w:t>
      </w:r>
      <w:r w:rsidRPr="00DD30E8">
        <w:t>или</w:t>
      </w:r>
      <w:r w:rsidR="008F766E">
        <w:t>)</w:t>
      </w:r>
      <w:r w:rsidRPr="00DD30E8">
        <w:t xml:space="preserve"> участия</w:t>
      </w:r>
      <w:r>
        <w:t xml:space="preserve"> </w:t>
      </w:r>
      <w:r w:rsidRPr="00DD30E8">
        <w:t>в представительских мероприятиях одного и того же лица должны</w:t>
      </w:r>
      <w:r>
        <w:t xml:space="preserve"> </w:t>
      </w:r>
      <w:r w:rsidRPr="00DD30E8">
        <w:t>определяться производственной необходимостью и быть разумными. Это</w:t>
      </w:r>
      <w:r>
        <w:t xml:space="preserve"> означает, что п</w:t>
      </w:r>
      <w:r w:rsidRPr="00DD30E8">
        <w:t>ринимаемые подарки и деловое гостеприимство не должны</w:t>
      </w:r>
      <w:r>
        <w:t xml:space="preserve"> </w:t>
      </w:r>
      <w:r w:rsidRPr="00DD30E8">
        <w:t>приводить к возникновению каких-либо встречных обязательств со стороны</w:t>
      </w:r>
      <w:r>
        <w:t xml:space="preserve"> получателя </w:t>
      </w:r>
      <w:r w:rsidR="008F766E" w:rsidRPr="00DD30E8">
        <w:t>и</w:t>
      </w:r>
      <w:r w:rsidR="008F766E">
        <w:t> (</w:t>
      </w:r>
      <w:r w:rsidR="008F766E" w:rsidRPr="00DD30E8">
        <w:t>или</w:t>
      </w:r>
      <w:r w:rsidR="008F766E">
        <w:t>)</w:t>
      </w:r>
      <w:r w:rsidR="008F766E" w:rsidRPr="00DD30E8">
        <w:t xml:space="preserve"> </w:t>
      </w:r>
      <w:r w:rsidRPr="00DD30E8">
        <w:t>оказывать влияние на объективность его</w:t>
      </w:r>
      <w:r w:rsidR="008F766E">
        <w:t>(</w:t>
      </w:r>
      <w:r w:rsidRPr="00DD30E8">
        <w:t>ее</w:t>
      </w:r>
      <w:r w:rsidR="008F766E">
        <w:t>)</w:t>
      </w:r>
      <w:r w:rsidRPr="00DD30E8">
        <w:t xml:space="preserve"> деловых</w:t>
      </w:r>
      <w:r>
        <w:t xml:space="preserve"> </w:t>
      </w:r>
      <w:r w:rsidRPr="00DD30E8">
        <w:t>суждений и решений.</w:t>
      </w:r>
    </w:p>
    <w:p w14:paraId="7271B50A" w14:textId="77777777" w:rsidR="00A16E64" w:rsidRPr="00DD30E8" w:rsidRDefault="00A16E64" w:rsidP="007714DF">
      <w:pPr>
        <w:pStyle w:val="a0"/>
        <w:numPr>
          <w:ilvl w:val="1"/>
          <w:numId w:val="10"/>
        </w:numPr>
        <w:ind w:left="0" w:firstLine="709"/>
      </w:pPr>
      <w:r w:rsidRPr="00DD30E8">
        <w:t>При любых сомнениях в правомерности или этичности своих действий</w:t>
      </w:r>
      <w:r>
        <w:t xml:space="preserve"> р</w:t>
      </w:r>
      <w:r w:rsidRPr="00DD30E8">
        <w:t>аб</w:t>
      </w:r>
      <w:r>
        <w:t>о</w:t>
      </w:r>
      <w:r w:rsidRPr="00DD30E8">
        <w:t>тники обязаны поставить в известность своих</w:t>
      </w:r>
      <w:r>
        <w:t xml:space="preserve"> непосред</w:t>
      </w:r>
      <w:r w:rsidRPr="00DD30E8">
        <w:t>ственных руководителей и проконсультироваться с ними, прежде чем</w:t>
      </w:r>
      <w:r>
        <w:t xml:space="preserve"> дарить или п</w:t>
      </w:r>
      <w:r w:rsidRPr="00DD30E8">
        <w:t>олучать подарки, или участвовать в тех или иных</w:t>
      </w:r>
      <w:r>
        <w:t xml:space="preserve"> </w:t>
      </w:r>
      <w:r w:rsidRPr="00DD30E8">
        <w:t>представительских мероприятиях.</w:t>
      </w:r>
    </w:p>
    <w:p w14:paraId="0F3B4615" w14:textId="77777777" w:rsidR="00A16E64" w:rsidRPr="00DD30E8" w:rsidRDefault="008F766E" w:rsidP="007714DF">
      <w:pPr>
        <w:pStyle w:val="a0"/>
        <w:numPr>
          <w:ilvl w:val="1"/>
          <w:numId w:val="10"/>
        </w:numPr>
        <w:ind w:left="0" w:firstLine="709"/>
      </w:pPr>
      <w:r>
        <w:t>Руководитель организации</w:t>
      </w:r>
      <w:r w:rsidR="00A16E64">
        <w:t xml:space="preserve"> и работники не вправе использовать служебное положение в личных целях, включая использование собственности </w:t>
      </w:r>
      <w:r>
        <w:t>организации</w:t>
      </w:r>
      <w:r w:rsidR="00A16E64">
        <w:t>, в том числе:</w:t>
      </w:r>
    </w:p>
    <w:p w14:paraId="6FFC5A6F" w14:textId="77777777" w:rsidR="00A16E64" w:rsidRPr="008F766E" w:rsidRDefault="008F766E" w:rsidP="008F766E">
      <w:pPr>
        <w:spacing w:line="276" w:lineRule="auto"/>
        <w:jc w:val="both"/>
        <w:rPr>
          <w:kern w:val="26"/>
        </w:rPr>
      </w:pPr>
      <w:r w:rsidRPr="00CE5ECE">
        <w:rPr>
          <w:kern w:val="26"/>
        </w:rPr>
        <w:t>– </w:t>
      </w:r>
      <w:r w:rsidR="00A16E64" w:rsidRPr="008F766E">
        <w:rPr>
          <w:kern w:val="26"/>
        </w:rPr>
        <w:t xml:space="preserve">для получения подарков, вознаграждения и иных выгод для себя лично и других лиц в процессе ведения дел </w:t>
      </w:r>
      <w:r>
        <w:rPr>
          <w:kern w:val="26"/>
        </w:rPr>
        <w:t>организации</w:t>
      </w:r>
      <w:r w:rsidR="00A16E64" w:rsidRPr="008F766E">
        <w:rPr>
          <w:kern w:val="26"/>
        </w:rPr>
        <w:t>, в т</w:t>
      </w:r>
      <w:r>
        <w:rPr>
          <w:kern w:val="26"/>
        </w:rPr>
        <w:t>ом числе</w:t>
      </w:r>
      <w:r w:rsidR="00A16E64" w:rsidRPr="008F766E">
        <w:rPr>
          <w:kern w:val="26"/>
        </w:rPr>
        <w:t xml:space="preserve"> как до, так и после проведения переговоров о заключении гражданско-правовых договоров (контрактов) и иных сделок;</w:t>
      </w:r>
    </w:p>
    <w:p w14:paraId="3F26471D" w14:textId="77777777" w:rsidR="00A16E64" w:rsidRPr="008F766E" w:rsidRDefault="008F766E" w:rsidP="008F766E">
      <w:pPr>
        <w:spacing w:line="276" w:lineRule="auto"/>
        <w:jc w:val="both"/>
        <w:rPr>
          <w:kern w:val="26"/>
        </w:rPr>
      </w:pPr>
      <w:r w:rsidRPr="00CE5ECE">
        <w:rPr>
          <w:kern w:val="26"/>
        </w:rPr>
        <w:t>– </w:t>
      </w:r>
      <w:r w:rsidR="00A16E64" w:rsidRPr="008F766E">
        <w:rPr>
          <w:kern w:val="26"/>
        </w:rPr>
        <w:t>для получения услуг, кредитов от аффилированных лиц</w:t>
      </w:r>
      <w:r w:rsidR="008411AF">
        <w:rPr>
          <w:kern w:val="26"/>
        </w:rPr>
        <w:t>,</w:t>
      </w:r>
      <w:r w:rsidR="00A16E64" w:rsidRPr="008F766E">
        <w:rPr>
          <w:kern w:val="26"/>
        </w:rPr>
        <w:t xml:space="preserve"> за исключением кредитных учреждений или лиц, предлагающих аналогичные </w:t>
      </w:r>
      <w:r w:rsidR="00A16E64" w:rsidRPr="008F766E">
        <w:rPr>
          <w:kern w:val="26"/>
        </w:rPr>
        <w:lastRenderedPageBreak/>
        <w:t>услуги или кредиты третьим лицам на сопоставимых условиях</w:t>
      </w:r>
      <w:r w:rsidR="008411AF">
        <w:rPr>
          <w:kern w:val="26"/>
        </w:rPr>
        <w:t>,</w:t>
      </w:r>
      <w:r w:rsidR="00A16E64" w:rsidRPr="008F766E">
        <w:rPr>
          <w:kern w:val="26"/>
        </w:rPr>
        <w:t xml:space="preserve"> в процессе осуществления своей деятельности.</w:t>
      </w:r>
    </w:p>
    <w:p w14:paraId="3A8307DD" w14:textId="77777777" w:rsidR="00A16E64" w:rsidRPr="008F766E" w:rsidRDefault="00A16E64" w:rsidP="007714DF">
      <w:pPr>
        <w:pStyle w:val="a0"/>
        <w:numPr>
          <w:ilvl w:val="1"/>
          <w:numId w:val="10"/>
        </w:numPr>
        <w:ind w:left="0" w:firstLine="709"/>
        <w:rPr>
          <w:szCs w:val="22"/>
        </w:rPr>
      </w:pPr>
      <w:r w:rsidRPr="008F766E">
        <w:rPr>
          <w:szCs w:val="22"/>
        </w:rPr>
        <w:t xml:space="preserve">Работникам не рекомендуется принимать или передавать подарки либо услуги в любом виде от контрагентов или третьих лиц в </w:t>
      </w:r>
      <w:r w:rsidRPr="008F766E">
        <w:t>качестве</w:t>
      </w:r>
      <w:r w:rsidRPr="008F766E">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14:paraId="4FD18B71" w14:textId="77777777" w:rsidR="008F766E" w:rsidRDefault="008F766E" w:rsidP="007714DF">
      <w:pPr>
        <w:pStyle w:val="a0"/>
        <w:numPr>
          <w:ilvl w:val="1"/>
          <w:numId w:val="10"/>
        </w:numPr>
        <w:ind w:left="0" w:firstLine="709"/>
        <w:rPr>
          <w:szCs w:val="22"/>
        </w:rPr>
      </w:pPr>
      <w:r>
        <w:rPr>
          <w:szCs w:val="22"/>
        </w:rPr>
        <w:t>Организация</w:t>
      </w:r>
      <w:r w:rsidR="00A16E64" w:rsidRPr="008F766E">
        <w:rPr>
          <w:szCs w:val="22"/>
        </w:rPr>
        <w:t xml:space="preserve"> не приемлет коррупции. Подарки не должны быть использованы для дачи</w:t>
      </w:r>
      <w:r>
        <w:rPr>
          <w:szCs w:val="22"/>
        </w:rPr>
        <w:t xml:space="preserve"> или </w:t>
      </w:r>
      <w:r w:rsidR="00A16E64" w:rsidRPr="008F766E">
        <w:rPr>
          <w:szCs w:val="22"/>
        </w:rPr>
        <w:t>получения взяток или ко</w:t>
      </w:r>
      <w:r>
        <w:rPr>
          <w:szCs w:val="22"/>
        </w:rPr>
        <w:t>ммерческого подкупа.</w:t>
      </w:r>
    </w:p>
    <w:p w14:paraId="34DF45F1" w14:textId="77777777" w:rsidR="00A16E64" w:rsidRPr="008F766E" w:rsidRDefault="00A16E64" w:rsidP="007714DF">
      <w:pPr>
        <w:pStyle w:val="a0"/>
        <w:numPr>
          <w:ilvl w:val="1"/>
          <w:numId w:val="10"/>
        </w:numPr>
        <w:ind w:left="0" w:firstLine="709"/>
        <w:rPr>
          <w:szCs w:val="22"/>
        </w:rPr>
      </w:pPr>
      <w:r w:rsidRPr="008F766E">
        <w:rPr>
          <w:szCs w:val="22"/>
        </w:rPr>
        <w:t xml:space="preserve">Подарки и услуги, предоставляемые </w:t>
      </w:r>
      <w:r w:rsidR="008F766E">
        <w:rPr>
          <w:szCs w:val="22"/>
        </w:rPr>
        <w:t>организацией</w:t>
      </w:r>
      <w:r w:rsidRPr="008F766E">
        <w:rPr>
          <w:szCs w:val="22"/>
        </w:rPr>
        <w:t xml:space="preserve">, передаются только от имени </w:t>
      </w:r>
      <w:r w:rsidR="008F766E">
        <w:rPr>
          <w:szCs w:val="22"/>
        </w:rPr>
        <w:t>организации</w:t>
      </w:r>
      <w:r w:rsidRPr="008F766E">
        <w:rPr>
          <w:szCs w:val="22"/>
        </w:rPr>
        <w:t xml:space="preserve"> в целом, а не как подарок от отдельного работника.</w:t>
      </w:r>
    </w:p>
    <w:p w14:paraId="748B0ADC" w14:textId="77777777" w:rsidR="00A16E64" w:rsidRPr="008F766E" w:rsidRDefault="00A16E64" w:rsidP="007714DF">
      <w:pPr>
        <w:pStyle w:val="a0"/>
        <w:numPr>
          <w:ilvl w:val="1"/>
          <w:numId w:val="10"/>
        </w:numPr>
        <w:ind w:left="0" w:firstLine="709"/>
        <w:rPr>
          <w:szCs w:val="22"/>
        </w:rPr>
      </w:pPr>
      <w:r w:rsidRPr="008F766E">
        <w:rPr>
          <w:szCs w:val="22"/>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Pr>
          <w:szCs w:val="22"/>
        </w:rPr>
        <w:t>организации</w:t>
      </w:r>
      <w:r w:rsidRPr="008F766E">
        <w:rPr>
          <w:szCs w:val="22"/>
        </w:rPr>
        <w:t>.</w:t>
      </w:r>
    </w:p>
    <w:p w14:paraId="152C91BC" w14:textId="77777777"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одарки и услуги не должны ставить под сомнение имидж или деловую репутацию </w:t>
      </w:r>
      <w:r w:rsidR="008F766E">
        <w:rPr>
          <w:szCs w:val="22"/>
        </w:rPr>
        <w:t>организации</w:t>
      </w:r>
      <w:r w:rsidR="008F766E" w:rsidRPr="008F766E">
        <w:rPr>
          <w:szCs w:val="22"/>
        </w:rPr>
        <w:t xml:space="preserve"> </w:t>
      </w:r>
      <w:r w:rsidRPr="008F766E">
        <w:rPr>
          <w:szCs w:val="22"/>
        </w:rPr>
        <w:t>или ее работника.</w:t>
      </w:r>
    </w:p>
    <w:p w14:paraId="69DF9DDB" w14:textId="77777777"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Работник, которому при выполнении </w:t>
      </w:r>
      <w:r w:rsidR="008F766E">
        <w:rPr>
          <w:szCs w:val="22"/>
        </w:rPr>
        <w:t>трудовых</w:t>
      </w:r>
      <w:r w:rsidRPr="008F766E">
        <w:rPr>
          <w:szCs w:val="22"/>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14:paraId="42B7BC1E" w14:textId="77777777" w:rsidR="00A16E64" w:rsidRPr="008F766E" w:rsidRDefault="008F766E" w:rsidP="008F766E">
      <w:pPr>
        <w:spacing w:line="276" w:lineRule="auto"/>
        <w:jc w:val="both"/>
        <w:rPr>
          <w:kern w:val="26"/>
        </w:rPr>
      </w:pPr>
      <w:r w:rsidRPr="00CE5ECE">
        <w:rPr>
          <w:kern w:val="26"/>
        </w:rPr>
        <w:t>– </w:t>
      </w:r>
      <w:r w:rsidR="00A16E64" w:rsidRPr="008F766E">
        <w:rPr>
          <w:kern w:val="26"/>
        </w:rPr>
        <w:t>отказаться от них и немедленно уведомить своего непосредственного руководителя о факте предложения подарка (вознаграждения);</w:t>
      </w:r>
    </w:p>
    <w:p w14:paraId="1DB89169" w14:textId="77777777" w:rsidR="00A16E64" w:rsidRPr="008F766E" w:rsidRDefault="008F766E" w:rsidP="008F766E">
      <w:pPr>
        <w:spacing w:line="276" w:lineRule="auto"/>
        <w:jc w:val="both"/>
        <w:rPr>
          <w:kern w:val="26"/>
        </w:rPr>
      </w:pPr>
      <w:r w:rsidRPr="00CE5ECE">
        <w:rPr>
          <w:kern w:val="26"/>
        </w:rPr>
        <w:t>– </w:t>
      </w:r>
      <w:r w:rsidR="00A16E64" w:rsidRPr="008F766E">
        <w:rPr>
          <w:kern w:val="26"/>
        </w:rPr>
        <w:t xml:space="preserve">по возможности исключить дальнейшие контакты с лицом, предложившим подарок или вознаграждение, если только это не </w:t>
      </w:r>
      <w:r>
        <w:rPr>
          <w:kern w:val="26"/>
        </w:rPr>
        <w:t>входит в его трудовые обязанности</w:t>
      </w:r>
      <w:r w:rsidR="00A16E64" w:rsidRPr="008F766E">
        <w:rPr>
          <w:kern w:val="26"/>
        </w:rPr>
        <w:t>;</w:t>
      </w:r>
    </w:p>
    <w:p w14:paraId="4CAF19B3" w14:textId="77777777" w:rsidR="00A16E64" w:rsidRPr="008F766E" w:rsidRDefault="008F766E" w:rsidP="008F766E">
      <w:pPr>
        <w:spacing w:line="276" w:lineRule="auto"/>
        <w:jc w:val="both"/>
        <w:rPr>
          <w:kern w:val="26"/>
        </w:rPr>
      </w:pPr>
      <w:r w:rsidRPr="00CE5ECE">
        <w:rPr>
          <w:kern w:val="26"/>
        </w:rPr>
        <w:t>– </w:t>
      </w:r>
      <w:r w:rsidR="00A16E64" w:rsidRPr="008F766E">
        <w:rPr>
          <w:kern w:val="26"/>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Pr>
          <w:kern w:val="26"/>
        </w:rPr>
        <w:t>ителю организации и</w:t>
      </w:r>
      <w:r w:rsidR="00A16E64" w:rsidRPr="008F766E">
        <w:rPr>
          <w:kern w:val="26"/>
        </w:rPr>
        <w:t xml:space="preserve"> продолжить работу в установленном в </w:t>
      </w:r>
      <w:r>
        <w:rPr>
          <w:kern w:val="26"/>
        </w:rPr>
        <w:t>организации</w:t>
      </w:r>
      <w:r w:rsidR="00A16E64" w:rsidRPr="008F766E">
        <w:rPr>
          <w:kern w:val="26"/>
        </w:rPr>
        <w:t xml:space="preserve"> порядке над вопросом, с которым был связан подарок или вознаграждение.</w:t>
      </w:r>
    </w:p>
    <w:p w14:paraId="7479B679" w14:textId="77777777"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ри взаимодействии с лицами, </w:t>
      </w:r>
      <w:r w:rsidR="008F766E">
        <w:rPr>
          <w:szCs w:val="22"/>
        </w:rPr>
        <w:t>замещающими</w:t>
      </w:r>
      <w:r w:rsidRPr="008F766E">
        <w:rPr>
          <w:szCs w:val="22"/>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14:paraId="7C5A46F9" w14:textId="77777777"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Для установления и поддержания деловых отношени</w:t>
      </w:r>
      <w:r w:rsidR="008F766E">
        <w:rPr>
          <w:szCs w:val="22"/>
        </w:rPr>
        <w:t>й</w:t>
      </w:r>
      <w:r w:rsidRPr="008F766E">
        <w:rPr>
          <w:szCs w:val="22"/>
        </w:rPr>
        <w:t xml:space="preserve">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w:t>
      </w:r>
      <w:r w:rsidR="008F766E">
        <w:rPr>
          <w:szCs w:val="22"/>
        </w:rPr>
        <w:t>ом числе</w:t>
      </w:r>
      <w:r w:rsidRPr="008F766E">
        <w:rPr>
          <w:szCs w:val="22"/>
        </w:rPr>
        <w:t xml:space="preserve"> с логотипом организаций), цветы, кондитерские изделия и аналогичная продукция.</w:t>
      </w:r>
    </w:p>
    <w:p w14:paraId="2E61CAF3" w14:textId="77777777" w:rsidR="00A16E64" w:rsidRPr="008F766E" w:rsidRDefault="00A16E64" w:rsidP="00AB287B">
      <w:pPr>
        <w:pStyle w:val="a0"/>
        <w:keepNext/>
        <w:keepLines/>
        <w:numPr>
          <w:ilvl w:val="0"/>
          <w:numId w:val="10"/>
        </w:numPr>
        <w:spacing w:before="360" w:after="120"/>
        <w:ind w:left="357" w:hanging="357"/>
        <w:jc w:val="center"/>
        <w:outlineLvl w:val="1"/>
        <w:rPr>
          <w:b/>
        </w:rPr>
      </w:pPr>
      <w:bookmarkStart w:id="61" w:name="_Toc424284844"/>
      <w:r w:rsidRPr="008F766E">
        <w:rPr>
          <w:b/>
        </w:rPr>
        <w:lastRenderedPageBreak/>
        <w:t>Область применения</w:t>
      </w:r>
      <w:bookmarkEnd w:id="61"/>
    </w:p>
    <w:p w14:paraId="78B395EE" w14:textId="77777777"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Настоящий Регламент </w:t>
      </w:r>
      <w:r w:rsidR="00477F5C" w:rsidRPr="00DD30E8">
        <w:t xml:space="preserve">обмена деловыми подарками </w:t>
      </w:r>
      <w:r w:rsidRPr="008F766E">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14:paraId="1C8BBA82" w14:textId="77777777" w:rsidR="00C03C2B" w:rsidRPr="00D734A7" w:rsidRDefault="00C03C2B" w:rsidP="00C03C2B">
      <w:pPr>
        <w:pStyle w:val="af8"/>
        <w:keepNext/>
        <w:pageBreakBefore/>
        <w:ind w:left="6480"/>
        <w:rPr>
          <w:b w:val="0"/>
        </w:rPr>
      </w:pPr>
      <w:bookmarkStart w:id="62" w:name="_Ref422748565"/>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5</w:t>
      </w:r>
      <w:r w:rsidR="0039230E" w:rsidRPr="009846A7">
        <w:rPr>
          <w:b w:val="0"/>
        </w:rPr>
        <w:fldChar w:fldCharType="end"/>
      </w:r>
      <w:bookmarkEnd w:id="62"/>
      <w:r>
        <w:rPr>
          <w:b w:val="0"/>
        </w:rPr>
        <w:br/>
      </w:r>
      <w:r w:rsidRPr="0072424C">
        <w:rPr>
          <w:b w:val="0"/>
        </w:rPr>
        <w:t xml:space="preserve">к </w:t>
      </w:r>
      <w:r>
        <w:rPr>
          <w:b w:val="0"/>
        </w:rPr>
        <w:t>Антикоррупционной политике</w:t>
      </w:r>
      <w:r>
        <w:rPr>
          <w:b w:val="0"/>
        </w:rPr>
        <w:br/>
      </w:r>
      <w:r w:rsidR="00D734A7" w:rsidRPr="00D734A7">
        <w:rPr>
          <w:b w:val="0"/>
        </w:rPr>
        <w:t xml:space="preserve">учреждения МДОУ «Ильинский детский сад»          </w:t>
      </w:r>
    </w:p>
    <w:p w14:paraId="377EC832" w14:textId="77777777" w:rsidR="00C03C2B" w:rsidRPr="00706978" w:rsidRDefault="00C03C2B" w:rsidP="00AB287B">
      <w:pPr>
        <w:keepNext/>
        <w:keepLines/>
        <w:spacing w:before="480" w:after="240"/>
        <w:ind w:firstLine="0"/>
        <w:jc w:val="center"/>
        <w:outlineLvl w:val="0"/>
        <w:rPr>
          <w:rFonts w:cs="Times New Roman"/>
          <w:b/>
          <w:kern w:val="26"/>
          <w:szCs w:val="28"/>
        </w:rPr>
      </w:pPr>
      <w:bookmarkStart w:id="63" w:name="_Toc424284845"/>
      <w:r w:rsidRPr="00706978">
        <w:rPr>
          <w:rFonts w:cs="Times New Roman"/>
          <w:b/>
          <w:kern w:val="26"/>
          <w:szCs w:val="28"/>
        </w:rPr>
        <w:t>А</w:t>
      </w:r>
      <w:r w:rsidR="00706978">
        <w:rPr>
          <w:rFonts w:cs="Times New Roman"/>
          <w:b/>
          <w:kern w:val="26"/>
          <w:szCs w:val="28"/>
        </w:rPr>
        <w:t>нтикоррупционная оговорка</w:t>
      </w:r>
      <w:r w:rsidR="00F96E01">
        <w:rPr>
          <w:rFonts w:cs="Times New Roman"/>
          <w:b/>
          <w:kern w:val="26"/>
          <w:szCs w:val="28"/>
        </w:rPr>
        <w:br/>
        <w:t>(вариант)</w:t>
      </w:r>
      <w:bookmarkEnd w:id="63"/>
    </w:p>
    <w:p w14:paraId="15D2FE22" w14:textId="77777777" w:rsidR="00C03C2B" w:rsidRPr="00FE66CC" w:rsidRDefault="00C03C2B" w:rsidP="00FE66CC">
      <w:pPr>
        <w:keepNext/>
        <w:spacing w:line="276" w:lineRule="auto"/>
        <w:jc w:val="both"/>
        <w:rPr>
          <w:kern w:val="26"/>
        </w:rPr>
      </w:pPr>
      <w:r w:rsidRPr="00FE66CC">
        <w:rPr>
          <w:kern w:val="26"/>
        </w:rPr>
        <w:t>Статья</w:t>
      </w:r>
      <w:r w:rsidR="00FE66CC">
        <w:rPr>
          <w:kern w:val="26"/>
        </w:rPr>
        <w:t> </w:t>
      </w:r>
      <w:r w:rsidRPr="00FE66CC">
        <w:rPr>
          <w:kern w:val="26"/>
        </w:rPr>
        <w:t>1.</w:t>
      </w:r>
    </w:p>
    <w:p w14:paraId="5A6C1B44" w14:textId="77777777" w:rsidR="00C03C2B" w:rsidRPr="00FE66CC" w:rsidRDefault="00FE66CC" w:rsidP="00FE66CC">
      <w:pPr>
        <w:spacing w:line="276" w:lineRule="auto"/>
        <w:jc w:val="both"/>
        <w:rPr>
          <w:kern w:val="26"/>
        </w:rPr>
      </w:pPr>
      <w:r>
        <w:rPr>
          <w:kern w:val="26"/>
        </w:rPr>
        <w:t>1.1.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14:paraId="005EF366" w14:textId="77777777" w:rsidR="00C03C2B" w:rsidRPr="00FE66CC" w:rsidRDefault="00FE66CC" w:rsidP="00FE66CC">
      <w:pPr>
        <w:spacing w:line="276" w:lineRule="auto"/>
        <w:jc w:val="both"/>
        <w:rPr>
          <w:kern w:val="26"/>
        </w:rPr>
      </w:pPr>
      <w:r>
        <w:rPr>
          <w:kern w:val="26"/>
        </w:rPr>
        <w:t>1.2.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Pr>
          <w:kern w:val="26"/>
        </w:rPr>
        <w:t xml:space="preserve">ора законодательством, как дача или </w:t>
      </w:r>
      <w:r w:rsidR="00C03C2B" w:rsidRPr="00FE66CC">
        <w:rPr>
          <w:kern w:val="26"/>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14:paraId="55AC2E8D" w14:textId="77777777" w:rsidR="00C03C2B" w:rsidRPr="00FE66CC" w:rsidRDefault="00FE66CC" w:rsidP="00FE66CC">
      <w:pPr>
        <w:spacing w:line="276" w:lineRule="auto"/>
        <w:jc w:val="both"/>
        <w:rPr>
          <w:kern w:val="26"/>
        </w:rPr>
      </w:pPr>
      <w:r>
        <w:rPr>
          <w:kern w:val="26"/>
        </w:rPr>
        <w:t>1.3. </w:t>
      </w:r>
      <w:r w:rsidR="00C03C2B" w:rsidRPr="00FE66CC">
        <w:rPr>
          <w:kern w:val="26"/>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Pr>
          <w:kern w:val="26"/>
        </w:rPr>
        <w:t xml:space="preserve">об этом </w:t>
      </w:r>
      <w:r w:rsidR="00C03C2B" w:rsidRPr="00FE66CC">
        <w:rPr>
          <w:kern w:val="26"/>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sidR="008411AF">
        <w:rPr>
          <w:kern w:val="26"/>
        </w:rPr>
        <w:t>получения</w:t>
      </w:r>
      <w:r w:rsidR="00C03C2B" w:rsidRPr="00FE66CC">
        <w:rPr>
          <w:kern w:val="26"/>
        </w:rPr>
        <w:t xml:space="preserve"> письменного уведомления.</w:t>
      </w:r>
    </w:p>
    <w:p w14:paraId="4982AE4A" w14:textId="77777777" w:rsidR="00C03C2B" w:rsidRPr="00FE66CC" w:rsidRDefault="00FE66CC" w:rsidP="00FE66CC">
      <w:pPr>
        <w:spacing w:line="276" w:lineRule="auto"/>
        <w:jc w:val="both"/>
        <w:rPr>
          <w:kern w:val="26"/>
        </w:rPr>
      </w:pPr>
      <w:r>
        <w:rPr>
          <w:kern w:val="26"/>
        </w:rPr>
        <w:t>1.4. </w:t>
      </w:r>
      <w:r w:rsidR="00C03C2B" w:rsidRPr="00FE66CC">
        <w:rPr>
          <w:kern w:val="26"/>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Pr>
          <w:kern w:val="26"/>
        </w:rPr>
        <w:t xml:space="preserve">в </w:t>
      </w:r>
      <w:r w:rsidR="00C03C2B" w:rsidRPr="00FE66CC">
        <w:rPr>
          <w:kern w:val="26"/>
        </w:rPr>
        <w:t>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14:paraId="356537A8" w14:textId="77777777" w:rsidR="00C03C2B" w:rsidRPr="00FE66CC" w:rsidRDefault="00C03C2B" w:rsidP="00FE66CC">
      <w:pPr>
        <w:keepNext/>
        <w:spacing w:line="276" w:lineRule="auto"/>
        <w:jc w:val="both"/>
        <w:rPr>
          <w:kern w:val="26"/>
        </w:rPr>
      </w:pPr>
      <w:r w:rsidRPr="00FE66CC">
        <w:rPr>
          <w:kern w:val="26"/>
        </w:rPr>
        <w:lastRenderedPageBreak/>
        <w:t>Статья 2.</w:t>
      </w:r>
    </w:p>
    <w:p w14:paraId="0714FBA8" w14:textId="77777777" w:rsidR="00C03C2B" w:rsidRPr="00FE66CC" w:rsidRDefault="00C03C2B" w:rsidP="00FE66CC">
      <w:pPr>
        <w:spacing w:line="276" w:lineRule="auto"/>
        <w:jc w:val="both"/>
        <w:rPr>
          <w:kern w:val="26"/>
        </w:rPr>
      </w:pPr>
      <w:r w:rsidRPr="00FE66CC">
        <w:rPr>
          <w:kern w:val="26"/>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FE66CC">
        <w:rPr>
          <w:kern w:val="26"/>
        </w:rPr>
        <w:t xml:space="preserve">в Статье 1 настоящего Договора </w:t>
      </w:r>
      <w:r w:rsidRPr="00FE66CC">
        <w:rPr>
          <w:kern w:val="26"/>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C03C2B" w:rsidRPr="00FE66CC" w:rsidSect="008D13F2">
      <w:headerReference w:type="even" r:id="rId31"/>
      <w:headerReference w:type="default" r:id="rId32"/>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D240B1" w14:textId="77777777" w:rsidR="00345D2F" w:rsidRDefault="00345D2F" w:rsidP="007362B8">
      <w:r>
        <w:separator/>
      </w:r>
    </w:p>
  </w:endnote>
  <w:endnote w:type="continuationSeparator" w:id="0">
    <w:p w14:paraId="05F0F46E" w14:textId="77777777" w:rsidR="00345D2F" w:rsidRDefault="00345D2F" w:rsidP="007362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B54282" w14:textId="77777777" w:rsidR="005931AC" w:rsidRPr="00BD583D" w:rsidRDefault="005931AC" w:rsidP="00BD583D">
    <w:pPr>
      <w:pStyle w:val="a8"/>
      <w:rPr>
        <w:szCs w:val="1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4400B6" w14:textId="77777777" w:rsidR="00345D2F" w:rsidRDefault="00345D2F" w:rsidP="007362B8">
      <w:r>
        <w:separator/>
      </w:r>
    </w:p>
  </w:footnote>
  <w:footnote w:type="continuationSeparator" w:id="0">
    <w:p w14:paraId="5DA04D3A" w14:textId="77777777" w:rsidR="00345D2F" w:rsidRDefault="00345D2F" w:rsidP="007362B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B23C21" w14:textId="77777777" w:rsidR="005931AC" w:rsidRPr="00E772C0" w:rsidRDefault="005931AC" w:rsidP="0055150A">
    <w:pPr>
      <w:pStyle w:val="a6"/>
      <w:ind w:firstLine="0"/>
    </w:pPr>
    <w:r>
      <w:fldChar w:fldCharType="begin"/>
    </w:r>
    <w:r>
      <w:instrText xml:space="preserve"> PAGE   \* MERGEFORMAT </w:instrText>
    </w:r>
    <w:r>
      <w:fldChar w:fldCharType="separate"/>
    </w:r>
    <w:r>
      <w:rPr>
        <w:noProof/>
      </w:rPr>
      <w:t>2</w:t>
    </w:r>
    <w:r>
      <w:rPr>
        <w:noProof/>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4D02D1" w14:textId="77777777" w:rsidR="005931AC" w:rsidRPr="00AC7713" w:rsidRDefault="005931AC" w:rsidP="009517C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C95024">
      <w:rPr>
        <w:rFonts w:cs="Times New Roman"/>
        <w:noProof/>
        <w:sz w:val="24"/>
        <w:szCs w:val="24"/>
      </w:rPr>
      <w:t>28</w:t>
    </w:r>
    <w:r w:rsidRPr="00AC7713">
      <w:rPr>
        <w:rFonts w:cs="Times New Roman"/>
        <w:sz w:val="24"/>
        <w:szCs w:val="24"/>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6EDA10" w14:textId="77777777" w:rsidR="005931AC" w:rsidRPr="00AC7713" w:rsidRDefault="005931AC"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C95024">
      <w:rPr>
        <w:rFonts w:cs="Times New Roman"/>
        <w:noProof/>
        <w:sz w:val="24"/>
        <w:szCs w:val="24"/>
      </w:rPr>
      <w:t>27</w:t>
    </w:r>
    <w:r w:rsidRPr="00AC7713">
      <w:rPr>
        <w:rFonts w:cs="Times New Roman"/>
        <w:sz w:val="24"/>
        <w:szCs w:val="24"/>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0EBBF4" w14:textId="77777777" w:rsidR="005931AC" w:rsidRDefault="005931AC"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Pr>
        <w:rStyle w:val="afd"/>
        <w:rFonts w:eastAsiaTheme="majorEastAsia"/>
        <w:noProof/>
      </w:rPr>
      <w:t>47</w:t>
    </w:r>
    <w:r>
      <w:rPr>
        <w:rStyle w:val="afd"/>
        <w:rFonts w:eastAsiaTheme="majorEastAsia"/>
      </w:rPr>
      <w:fldChar w:fldCharType="end"/>
    </w:r>
  </w:p>
  <w:p w14:paraId="0E4D5B82" w14:textId="77777777" w:rsidR="005931AC" w:rsidRDefault="005931AC">
    <w:pPr>
      <w:pStyle w:val="a6"/>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D1C87E" w14:textId="77777777" w:rsidR="005931AC" w:rsidRDefault="005931AC"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sidR="00D734A7">
      <w:rPr>
        <w:rStyle w:val="afd"/>
        <w:rFonts w:eastAsiaTheme="majorEastAsia"/>
        <w:noProof/>
      </w:rPr>
      <w:t>56</w:t>
    </w:r>
    <w:r>
      <w:rPr>
        <w:rStyle w:val="afd"/>
        <w:rFonts w:eastAsiaTheme="majorEastAsia"/>
      </w:rPr>
      <w:fldChar w:fldCharType="end"/>
    </w:r>
  </w:p>
  <w:p w14:paraId="6905887A" w14:textId="77777777" w:rsidR="005931AC" w:rsidRDefault="005931AC">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5021F23"/>
    <w:multiLevelType w:val="hybridMultilevel"/>
    <w:tmpl w:val="2DBCD84A"/>
    <w:lvl w:ilvl="0" w:tplc="8CBEE7B8">
      <w:start w:val="1"/>
      <w:numFmt w:val="decimal"/>
      <w:lvlText w:val="8.%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5D42D29"/>
    <w:multiLevelType w:val="hybridMultilevel"/>
    <w:tmpl w:val="64FEC438"/>
    <w:lvl w:ilvl="0" w:tplc="DDE2DC78">
      <w:start w:val="1"/>
      <w:numFmt w:val="decimal"/>
      <w:lvlText w:val="7.%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CBE645F"/>
    <w:multiLevelType w:val="hybridMultilevel"/>
    <w:tmpl w:val="1416D1BC"/>
    <w:lvl w:ilvl="0" w:tplc="52ACFD10">
      <w:start w:val="1"/>
      <w:numFmt w:val="decimal"/>
      <w:lvlText w:val="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15:restartNumberingAfterBreak="0">
    <w:nsid w:val="272B67A7"/>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15:restartNumberingAfterBreak="0">
    <w:nsid w:val="281B43DE"/>
    <w:multiLevelType w:val="hybridMultilevel"/>
    <w:tmpl w:val="A8B25DEC"/>
    <w:lvl w:ilvl="0" w:tplc="895AB5B4">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F341CFB"/>
    <w:multiLevelType w:val="multilevel"/>
    <w:tmpl w:val="DF5C7A96"/>
    <w:numStyleLink w:val="a"/>
  </w:abstractNum>
  <w:abstractNum w:abstractNumId="13" w15:restartNumberingAfterBreak="0">
    <w:nsid w:val="374E59CF"/>
    <w:multiLevelType w:val="hybridMultilevel"/>
    <w:tmpl w:val="348E789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4" w15:restartNumberingAfterBreak="0">
    <w:nsid w:val="3B5A1DBC"/>
    <w:multiLevelType w:val="hybridMultilevel"/>
    <w:tmpl w:val="818A0370"/>
    <w:lvl w:ilvl="0" w:tplc="A5DA190E">
      <w:start w:val="1"/>
      <w:numFmt w:val="decimal"/>
      <w:lvlText w:val="6.%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ED64923"/>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7" w15:restartNumberingAfterBreak="0">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4EAB4C1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0" w15:restartNumberingAfterBreak="0">
    <w:nsid w:val="513B0D17"/>
    <w:multiLevelType w:val="hybridMultilevel"/>
    <w:tmpl w:val="5D805E00"/>
    <w:lvl w:ilvl="0" w:tplc="49A23458">
      <w:start w:val="1"/>
      <w:numFmt w:val="decimal"/>
      <w:lvlText w:val="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56C45F6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2" w15:restartNumberingAfterBreak="0">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5B1163FD"/>
    <w:multiLevelType w:val="multilevel"/>
    <w:tmpl w:val="5DDC466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15:restartNumberingAfterBreak="0">
    <w:nsid w:val="5B39617B"/>
    <w:multiLevelType w:val="multilevel"/>
    <w:tmpl w:val="E49E3C5E"/>
    <w:lvl w:ilvl="0">
      <w:start w:val="9"/>
      <w:numFmt w:val="decimal"/>
      <w:lvlText w:val="%1."/>
      <w:lvlJc w:val="left"/>
      <w:pPr>
        <w:ind w:left="480" w:hanging="480"/>
      </w:pPr>
      <w:rPr>
        <w:rFonts w:hint="default"/>
        <w:color w:val="000000"/>
      </w:rPr>
    </w:lvl>
    <w:lvl w:ilvl="1">
      <w:start w:val="10"/>
      <w:numFmt w:val="decimal"/>
      <w:lvlText w:val="%1.%2."/>
      <w:lvlJc w:val="left"/>
      <w:pPr>
        <w:ind w:left="840" w:hanging="480"/>
      </w:pPr>
      <w:rPr>
        <w:rFonts w:hint="default"/>
        <w:color w:val="000000"/>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600" w:hanging="144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680" w:hanging="1800"/>
      </w:pPr>
      <w:rPr>
        <w:rFonts w:hint="default"/>
        <w:color w:val="000000"/>
      </w:rPr>
    </w:lvl>
  </w:abstractNum>
  <w:abstractNum w:abstractNumId="25" w15:restartNumberingAfterBreak="0">
    <w:nsid w:val="5BAB0B70"/>
    <w:multiLevelType w:val="multilevel"/>
    <w:tmpl w:val="E9C2567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5FC72EC4"/>
    <w:multiLevelType w:val="hybridMultilevel"/>
    <w:tmpl w:val="1BD8AD3E"/>
    <w:lvl w:ilvl="0" w:tplc="E4923254">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69693135"/>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8" w15:restartNumberingAfterBreak="0">
    <w:nsid w:val="6CCE7111"/>
    <w:multiLevelType w:val="multilevel"/>
    <w:tmpl w:val="A878AD38"/>
    <w:lvl w:ilvl="0">
      <w:start w:val="1"/>
      <w:numFmt w:val="decimal"/>
      <w:lvlText w:val="1.%1."/>
      <w:lvlJc w:val="left"/>
      <w:pPr>
        <w:ind w:left="360" w:hanging="360"/>
      </w:pPr>
      <w:rPr>
        <w:rFonts w:hint="default"/>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9" w15:restartNumberingAfterBreak="0">
    <w:nsid w:val="732176A2"/>
    <w:multiLevelType w:val="multilevel"/>
    <w:tmpl w:val="6778EBA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1" w15:restartNumberingAfterBreak="0">
    <w:nsid w:val="7F471D2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16cid:durableId="184222687">
    <w:abstractNumId w:val="12"/>
  </w:num>
  <w:num w:numId="2" w16cid:durableId="596445734">
    <w:abstractNumId w:val="4"/>
  </w:num>
  <w:num w:numId="3" w16cid:durableId="1991593195">
    <w:abstractNumId w:val="0"/>
  </w:num>
  <w:num w:numId="4" w16cid:durableId="1576745522">
    <w:abstractNumId w:val="8"/>
  </w:num>
  <w:num w:numId="5" w16cid:durableId="1176193169">
    <w:abstractNumId w:val="18"/>
  </w:num>
  <w:num w:numId="6" w16cid:durableId="404882541">
    <w:abstractNumId w:val="17"/>
  </w:num>
  <w:num w:numId="7" w16cid:durableId="991330095">
    <w:abstractNumId w:val="22"/>
  </w:num>
  <w:num w:numId="8" w16cid:durableId="854660777">
    <w:abstractNumId w:val="15"/>
  </w:num>
  <w:num w:numId="9" w16cid:durableId="1001539793">
    <w:abstractNumId w:val="2"/>
  </w:num>
  <w:num w:numId="10" w16cid:durableId="1687363461">
    <w:abstractNumId w:val="3"/>
  </w:num>
  <w:num w:numId="11" w16cid:durableId="1964849861">
    <w:abstractNumId w:val="9"/>
  </w:num>
  <w:num w:numId="12" w16cid:durableId="1240018030">
    <w:abstractNumId w:val="30"/>
  </w:num>
  <w:num w:numId="13" w16cid:durableId="655962541">
    <w:abstractNumId w:val="1"/>
  </w:num>
  <w:num w:numId="14" w16cid:durableId="47530556">
    <w:abstractNumId w:val="13"/>
  </w:num>
  <w:num w:numId="15" w16cid:durableId="637297255">
    <w:abstractNumId w:val="21"/>
  </w:num>
  <w:num w:numId="16" w16cid:durableId="396437802">
    <w:abstractNumId w:val="26"/>
  </w:num>
  <w:num w:numId="17" w16cid:durableId="1030454998">
    <w:abstractNumId w:val="11"/>
  </w:num>
  <w:num w:numId="18" w16cid:durableId="1058894219">
    <w:abstractNumId w:val="27"/>
  </w:num>
  <w:num w:numId="19" w16cid:durableId="766268870">
    <w:abstractNumId w:val="31"/>
  </w:num>
  <w:num w:numId="20" w16cid:durableId="1125194454">
    <w:abstractNumId w:val="10"/>
  </w:num>
  <w:num w:numId="21" w16cid:durableId="1478034732">
    <w:abstractNumId w:val="16"/>
  </w:num>
  <w:num w:numId="22" w16cid:durableId="295765095">
    <w:abstractNumId w:val="5"/>
  </w:num>
  <w:num w:numId="23" w16cid:durableId="1069763374">
    <w:abstractNumId w:val="20"/>
  </w:num>
  <w:num w:numId="24" w16cid:durableId="1520195198">
    <w:abstractNumId w:val="7"/>
  </w:num>
  <w:num w:numId="25" w16cid:durableId="1506437817">
    <w:abstractNumId w:val="14"/>
  </w:num>
  <w:num w:numId="26" w16cid:durableId="353925322">
    <w:abstractNumId w:val="6"/>
  </w:num>
  <w:num w:numId="27" w16cid:durableId="1123229443">
    <w:abstractNumId w:val="19"/>
  </w:num>
  <w:num w:numId="28" w16cid:durableId="501168322">
    <w:abstractNumId w:val="28"/>
  </w:num>
  <w:num w:numId="29" w16cid:durableId="125437659">
    <w:abstractNumId w:val="29"/>
  </w:num>
  <w:num w:numId="30" w16cid:durableId="927614973">
    <w:abstractNumId w:val="25"/>
  </w:num>
  <w:num w:numId="31" w16cid:durableId="707533748">
    <w:abstractNumId w:val="23"/>
  </w:num>
  <w:num w:numId="32" w16cid:durableId="29182832">
    <w:abstractNumId w:val="24"/>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defaultTabStop w:val="708"/>
  <w:drawingGridHorizontalSpacing w:val="14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362B8"/>
    <w:rsid w:val="00011EB9"/>
    <w:rsid w:val="000132B8"/>
    <w:rsid w:val="0001697C"/>
    <w:rsid w:val="000331EC"/>
    <w:rsid w:val="00033F78"/>
    <w:rsid w:val="000373A4"/>
    <w:rsid w:val="00040691"/>
    <w:rsid w:val="00045D4A"/>
    <w:rsid w:val="00053A8A"/>
    <w:rsid w:val="00057991"/>
    <w:rsid w:val="00084656"/>
    <w:rsid w:val="00094C59"/>
    <w:rsid w:val="000A3404"/>
    <w:rsid w:val="000B1D2C"/>
    <w:rsid w:val="000C752A"/>
    <w:rsid w:val="000D5B05"/>
    <w:rsid w:val="000E44BF"/>
    <w:rsid w:val="000E7F7B"/>
    <w:rsid w:val="000F12EB"/>
    <w:rsid w:val="000F2FD2"/>
    <w:rsid w:val="001004E4"/>
    <w:rsid w:val="001032DF"/>
    <w:rsid w:val="001120C1"/>
    <w:rsid w:val="00112347"/>
    <w:rsid w:val="00124DB6"/>
    <w:rsid w:val="0016265E"/>
    <w:rsid w:val="0016357D"/>
    <w:rsid w:val="001657C7"/>
    <w:rsid w:val="00173AD2"/>
    <w:rsid w:val="0018340F"/>
    <w:rsid w:val="00187F13"/>
    <w:rsid w:val="0019138A"/>
    <w:rsid w:val="00192EE0"/>
    <w:rsid w:val="0019328D"/>
    <w:rsid w:val="001A2297"/>
    <w:rsid w:val="001B2ED9"/>
    <w:rsid w:val="001C1734"/>
    <w:rsid w:val="001C5679"/>
    <w:rsid w:val="001C6844"/>
    <w:rsid w:val="001F094F"/>
    <w:rsid w:val="001F0C13"/>
    <w:rsid w:val="001F14B3"/>
    <w:rsid w:val="001F5597"/>
    <w:rsid w:val="001F59BD"/>
    <w:rsid w:val="00205F7C"/>
    <w:rsid w:val="00210F31"/>
    <w:rsid w:val="002207AD"/>
    <w:rsid w:val="00232616"/>
    <w:rsid w:val="002370FC"/>
    <w:rsid w:val="002502DE"/>
    <w:rsid w:val="00253BA5"/>
    <w:rsid w:val="002569C5"/>
    <w:rsid w:val="00260844"/>
    <w:rsid w:val="002658C4"/>
    <w:rsid w:val="00267EDC"/>
    <w:rsid w:val="002733C7"/>
    <w:rsid w:val="00277D98"/>
    <w:rsid w:val="00280CA3"/>
    <w:rsid w:val="002855CF"/>
    <w:rsid w:val="00286A13"/>
    <w:rsid w:val="002A037A"/>
    <w:rsid w:val="002A4D59"/>
    <w:rsid w:val="002B049B"/>
    <w:rsid w:val="002B5379"/>
    <w:rsid w:val="002B60C0"/>
    <w:rsid w:val="002C3292"/>
    <w:rsid w:val="002C4E35"/>
    <w:rsid w:val="002C6D6A"/>
    <w:rsid w:val="002D7431"/>
    <w:rsid w:val="002E7E98"/>
    <w:rsid w:val="0030431D"/>
    <w:rsid w:val="00306323"/>
    <w:rsid w:val="00307236"/>
    <w:rsid w:val="00311469"/>
    <w:rsid w:val="003226FE"/>
    <w:rsid w:val="00323DEA"/>
    <w:rsid w:val="00324958"/>
    <w:rsid w:val="00344129"/>
    <w:rsid w:val="00345D2F"/>
    <w:rsid w:val="0035099A"/>
    <w:rsid w:val="003512C8"/>
    <w:rsid w:val="00352300"/>
    <w:rsid w:val="00352B82"/>
    <w:rsid w:val="00353C4C"/>
    <w:rsid w:val="0036066A"/>
    <w:rsid w:val="00360E20"/>
    <w:rsid w:val="003625E4"/>
    <w:rsid w:val="00366097"/>
    <w:rsid w:val="0038123E"/>
    <w:rsid w:val="00384F07"/>
    <w:rsid w:val="0039230E"/>
    <w:rsid w:val="00393F7E"/>
    <w:rsid w:val="00397D36"/>
    <w:rsid w:val="003A20E3"/>
    <w:rsid w:val="003B71B1"/>
    <w:rsid w:val="003C0107"/>
    <w:rsid w:val="003C1B2F"/>
    <w:rsid w:val="003C45F2"/>
    <w:rsid w:val="003D7446"/>
    <w:rsid w:val="003E220E"/>
    <w:rsid w:val="003E46B2"/>
    <w:rsid w:val="003E5693"/>
    <w:rsid w:val="003F0D42"/>
    <w:rsid w:val="003F2113"/>
    <w:rsid w:val="003F2D1A"/>
    <w:rsid w:val="003F305E"/>
    <w:rsid w:val="00400138"/>
    <w:rsid w:val="00401F11"/>
    <w:rsid w:val="00421756"/>
    <w:rsid w:val="00424754"/>
    <w:rsid w:val="00433C80"/>
    <w:rsid w:val="00437D9B"/>
    <w:rsid w:val="00441886"/>
    <w:rsid w:val="00441963"/>
    <w:rsid w:val="00446360"/>
    <w:rsid w:val="00446A9E"/>
    <w:rsid w:val="00447AC4"/>
    <w:rsid w:val="00455F19"/>
    <w:rsid w:val="00465FF1"/>
    <w:rsid w:val="0046792D"/>
    <w:rsid w:val="00471012"/>
    <w:rsid w:val="0047257E"/>
    <w:rsid w:val="00473DC6"/>
    <w:rsid w:val="0047643A"/>
    <w:rsid w:val="00477F5C"/>
    <w:rsid w:val="00493C5B"/>
    <w:rsid w:val="004964FE"/>
    <w:rsid w:val="004B169E"/>
    <w:rsid w:val="004B340D"/>
    <w:rsid w:val="004B6A56"/>
    <w:rsid w:val="004C1001"/>
    <w:rsid w:val="004C5CC6"/>
    <w:rsid w:val="004D65E5"/>
    <w:rsid w:val="004E10CE"/>
    <w:rsid w:val="004E1534"/>
    <w:rsid w:val="004E3F67"/>
    <w:rsid w:val="004E5CFB"/>
    <w:rsid w:val="004F4A60"/>
    <w:rsid w:val="004F7721"/>
    <w:rsid w:val="0050437D"/>
    <w:rsid w:val="00510A89"/>
    <w:rsid w:val="0051332C"/>
    <w:rsid w:val="0051494A"/>
    <w:rsid w:val="0052212A"/>
    <w:rsid w:val="005243A1"/>
    <w:rsid w:val="00526162"/>
    <w:rsid w:val="00527953"/>
    <w:rsid w:val="00531607"/>
    <w:rsid w:val="0053638B"/>
    <w:rsid w:val="00543379"/>
    <w:rsid w:val="0055150A"/>
    <w:rsid w:val="0056006E"/>
    <w:rsid w:val="00577F4D"/>
    <w:rsid w:val="00584175"/>
    <w:rsid w:val="005931AC"/>
    <w:rsid w:val="0059433A"/>
    <w:rsid w:val="005B0B1E"/>
    <w:rsid w:val="005B3454"/>
    <w:rsid w:val="005C1F41"/>
    <w:rsid w:val="005C2EE9"/>
    <w:rsid w:val="005D32FB"/>
    <w:rsid w:val="005D7D24"/>
    <w:rsid w:val="005E5BFC"/>
    <w:rsid w:val="00622181"/>
    <w:rsid w:val="006343E0"/>
    <w:rsid w:val="00637049"/>
    <w:rsid w:val="006535B5"/>
    <w:rsid w:val="00655395"/>
    <w:rsid w:val="00672A6A"/>
    <w:rsid w:val="006743E5"/>
    <w:rsid w:val="0068169F"/>
    <w:rsid w:val="006824EB"/>
    <w:rsid w:val="0069720B"/>
    <w:rsid w:val="006A3264"/>
    <w:rsid w:val="006B4407"/>
    <w:rsid w:val="006B7BEF"/>
    <w:rsid w:val="006C01D4"/>
    <w:rsid w:val="006C454B"/>
    <w:rsid w:val="006C55D0"/>
    <w:rsid w:val="006D40CF"/>
    <w:rsid w:val="006E23B0"/>
    <w:rsid w:val="006F0AB6"/>
    <w:rsid w:val="006F2CF7"/>
    <w:rsid w:val="00704358"/>
    <w:rsid w:val="00706978"/>
    <w:rsid w:val="0071355D"/>
    <w:rsid w:val="00716D51"/>
    <w:rsid w:val="00720EB0"/>
    <w:rsid w:val="0073119A"/>
    <w:rsid w:val="007340C7"/>
    <w:rsid w:val="007362B8"/>
    <w:rsid w:val="007364A3"/>
    <w:rsid w:val="00752817"/>
    <w:rsid w:val="00756FF5"/>
    <w:rsid w:val="0076578F"/>
    <w:rsid w:val="007714DF"/>
    <w:rsid w:val="00773010"/>
    <w:rsid w:val="00774378"/>
    <w:rsid w:val="00775B1A"/>
    <w:rsid w:val="007902A2"/>
    <w:rsid w:val="00796F85"/>
    <w:rsid w:val="007B0064"/>
    <w:rsid w:val="007B1994"/>
    <w:rsid w:val="007B1C9A"/>
    <w:rsid w:val="007B7415"/>
    <w:rsid w:val="007C5D47"/>
    <w:rsid w:val="007C62C8"/>
    <w:rsid w:val="008042C5"/>
    <w:rsid w:val="008110BD"/>
    <w:rsid w:val="00825055"/>
    <w:rsid w:val="00830893"/>
    <w:rsid w:val="008411AF"/>
    <w:rsid w:val="00843B19"/>
    <w:rsid w:val="00850F8C"/>
    <w:rsid w:val="00882CD0"/>
    <w:rsid w:val="008859D8"/>
    <w:rsid w:val="00896B39"/>
    <w:rsid w:val="00897918"/>
    <w:rsid w:val="008A2937"/>
    <w:rsid w:val="008A3C74"/>
    <w:rsid w:val="008A6453"/>
    <w:rsid w:val="008B38DF"/>
    <w:rsid w:val="008C468D"/>
    <w:rsid w:val="008C5A67"/>
    <w:rsid w:val="008D13F2"/>
    <w:rsid w:val="008D16C7"/>
    <w:rsid w:val="008D49B6"/>
    <w:rsid w:val="008D7731"/>
    <w:rsid w:val="008E098A"/>
    <w:rsid w:val="008E3345"/>
    <w:rsid w:val="008E46B4"/>
    <w:rsid w:val="008F766E"/>
    <w:rsid w:val="009055E6"/>
    <w:rsid w:val="009167C0"/>
    <w:rsid w:val="00926FBD"/>
    <w:rsid w:val="00940B02"/>
    <w:rsid w:val="009517CE"/>
    <w:rsid w:val="00953E7B"/>
    <w:rsid w:val="00956D34"/>
    <w:rsid w:val="00965282"/>
    <w:rsid w:val="00981AE0"/>
    <w:rsid w:val="00981E0E"/>
    <w:rsid w:val="009846A7"/>
    <w:rsid w:val="00984EA4"/>
    <w:rsid w:val="00985540"/>
    <w:rsid w:val="0099362E"/>
    <w:rsid w:val="009936F6"/>
    <w:rsid w:val="009B18BE"/>
    <w:rsid w:val="009B5615"/>
    <w:rsid w:val="009C2A45"/>
    <w:rsid w:val="009E78CC"/>
    <w:rsid w:val="009F6140"/>
    <w:rsid w:val="009F764C"/>
    <w:rsid w:val="00A0549B"/>
    <w:rsid w:val="00A15213"/>
    <w:rsid w:val="00A16E64"/>
    <w:rsid w:val="00A205DF"/>
    <w:rsid w:val="00A2603F"/>
    <w:rsid w:val="00A4244A"/>
    <w:rsid w:val="00A5269A"/>
    <w:rsid w:val="00A5519A"/>
    <w:rsid w:val="00A60585"/>
    <w:rsid w:val="00A62129"/>
    <w:rsid w:val="00A644F8"/>
    <w:rsid w:val="00A67DF3"/>
    <w:rsid w:val="00A703A7"/>
    <w:rsid w:val="00A7148D"/>
    <w:rsid w:val="00A751B9"/>
    <w:rsid w:val="00A85136"/>
    <w:rsid w:val="00A87042"/>
    <w:rsid w:val="00A910AF"/>
    <w:rsid w:val="00A9773A"/>
    <w:rsid w:val="00AB287B"/>
    <w:rsid w:val="00AC67EE"/>
    <w:rsid w:val="00AE2367"/>
    <w:rsid w:val="00AF1E6B"/>
    <w:rsid w:val="00AF236E"/>
    <w:rsid w:val="00AF441B"/>
    <w:rsid w:val="00AF58D1"/>
    <w:rsid w:val="00B00F7D"/>
    <w:rsid w:val="00B0725A"/>
    <w:rsid w:val="00B100C0"/>
    <w:rsid w:val="00B17599"/>
    <w:rsid w:val="00B23B61"/>
    <w:rsid w:val="00B37A71"/>
    <w:rsid w:val="00B41EE0"/>
    <w:rsid w:val="00B46704"/>
    <w:rsid w:val="00B50E60"/>
    <w:rsid w:val="00B50E83"/>
    <w:rsid w:val="00B50E85"/>
    <w:rsid w:val="00B51512"/>
    <w:rsid w:val="00B51AA4"/>
    <w:rsid w:val="00B52E6F"/>
    <w:rsid w:val="00B65B28"/>
    <w:rsid w:val="00B65DEA"/>
    <w:rsid w:val="00B92783"/>
    <w:rsid w:val="00BA72B0"/>
    <w:rsid w:val="00BB5A3A"/>
    <w:rsid w:val="00BC1C32"/>
    <w:rsid w:val="00BC238B"/>
    <w:rsid w:val="00BD02D9"/>
    <w:rsid w:val="00BD358C"/>
    <w:rsid w:val="00BD3ED0"/>
    <w:rsid w:val="00BD583D"/>
    <w:rsid w:val="00BE70AA"/>
    <w:rsid w:val="00BF6FA9"/>
    <w:rsid w:val="00C03C2B"/>
    <w:rsid w:val="00C04D88"/>
    <w:rsid w:val="00C0519B"/>
    <w:rsid w:val="00C149D4"/>
    <w:rsid w:val="00C22171"/>
    <w:rsid w:val="00C22992"/>
    <w:rsid w:val="00C4241F"/>
    <w:rsid w:val="00C44FFF"/>
    <w:rsid w:val="00C54885"/>
    <w:rsid w:val="00C55171"/>
    <w:rsid w:val="00C56A59"/>
    <w:rsid w:val="00C61BAE"/>
    <w:rsid w:val="00C6348E"/>
    <w:rsid w:val="00C64181"/>
    <w:rsid w:val="00C70AEA"/>
    <w:rsid w:val="00C727CC"/>
    <w:rsid w:val="00C83825"/>
    <w:rsid w:val="00C8664A"/>
    <w:rsid w:val="00C95024"/>
    <w:rsid w:val="00C95643"/>
    <w:rsid w:val="00CA030D"/>
    <w:rsid w:val="00CA5E5D"/>
    <w:rsid w:val="00CB0555"/>
    <w:rsid w:val="00CB348B"/>
    <w:rsid w:val="00CC1086"/>
    <w:rsid w:val="00CE17F0"/>
    <w:rsid w:val="00CE4E9A"/>
    <w:rsid w:val="00CE5ECE"/>
    <w:rsid w:val="00CF6789"/>
    <w:rsid w:val="00D05188"/>
    <w:rsid w:val="00D07943"/>
    <w:rsid w:val="00D108B3"/>
    <w:rsid w:val="00D1194D"/>
    <w:rsid w:val="00D31CD7"/>
    <w:rsid w:val="00D35DCC"/>
    <w:rsid w:val="00D40EF1"/>
    <w:rsid w:val="00D53BB2"/>
    <w:rsid w:val="00D61451"/>
    <w:rsid w:val="00D734A7"/>
    <w:rsid w:val="00D80088"/>
    <w:rsid w:val="00D84CC6"/>
    <w:rsid w:val="00D87431"/>
    <w:rsid w:val="00D9159C"/>
    <w:rsid w:val="00D94A24"/>
    <w:rsid w:val="00D96AFB"/>
    <w:rsid w:val="00DA776E"/>
    <w:rsid w:val="00DB23FB"/>
    <w:rsid w:val="00DB479E"/>
    <w:rsid w:val="00DC2BE6"/>
    <w:rsid w:val="00DC3F54"/>
    <w:rsid w:val="00DD2089"/>
    <w:rsid w:val="00DD3F80"/>
    <w:rsid w:val="00DD4E03"/>
    <w:rsid w:val="00DD5F9F"/>
    <w:rsid w:val="00DD7821"/>
    <w:rsid w:val="00DE23B5"/>
    <w:rsid w:val="00E024C5"/>
    <w:rsid w:val="00E10920"/>
    <w:rsid w:val="00E1370E"/>
    <w:rsid w:val="00E139FB"/>
    <w:rsid w:val="00E15896"/>
    <w:rsid w:val="00E21CD8"/>
    <w:rsid w:val="00E23218"/>
    <w:rsid w:val="00E25975"/>
    <w:rsid w:val="00E43825"/>
    <w:rsid w:val="00E476A2"/>
    <w:rsid w:val="00E55485"/>
    <w:rsid w:val="00E6059D"/>
    <w:rsid w:val="00E771AD"/>
    <w:rsid w:val="00E7773A"/>
    <w:rsid w:val="00E80F19"/>
    <w:rsid w:val="00E84851"/>
    <w:rsid w:val="00E9201F"/>
    <w:rsid w:val="00E971E9"/>
    <w:rsid w:val="00EA080A"/>
    <w:rsid w:val="00EA2965"/>
    <w:rsid w:val="00EA5DEA"/>
    <w:rsid w:val="00EA73D4"/>
    <w:rsid w:val="00EA7E5A"/>
    <w:rsid w:val="00EB00EC"/>
    <w:rsid w:val="00EB32B0"/>
    <w:rsid w:val="00EB4F21"/>
    <w:rsid w:val="00EC1FE9"/>
    <w:rsid w:val="00EE699D"/>
    <w:rsid w:val="00EE742D"/>
    <w:rsid w:val="00EF45AC"/>
    <w:rsid w:val="00EF4E99"/>
    <w:rsid w:val="00EF6969"/>
    <w:rsid w:val="00F01839"/>
    <w:rsid w:val="00F03709"/>
    <w:rsid w:val="00F06557"/>
    <w:rsid w:val="00F06F34"/>
    <w:rsid w:val="00F13223"/>
    <w:rsid w:val="00F259B3"/>
    <w:rsid w:val="00F365B9"/>
    <w:rsid w:val="00F37B05"/>
    <w:rsid w:val="00F41DBB"/>
    <w:rsid w:val="00F56E96"/>
    <w:rsid w:val="00F725FE"/>
    <w:rsid w:val="00F76BED"/>
    <w:rsid w:val="00F77C75"/>
    <w:rsid w:val="00F81B12"/>
    <w:rsid w:val="00F848C7"/>
    <w:rsid w:val="00F93F21"/>
    <w:rsid w:val="00F96DA1"/>
    <w:rsid w:val="00F96E01"/>
    <w:rsid w:val="00FA3CA9"/>
    <w:rsid w:val="00FA612F"/>
    <w:rsid w:val="00FA795A"/>
    <w:rsid w:val="00FB44E3"/>
    <w:rsid w:val="00FC5BF5"/>
    <w:rsid w:val="00FE19CC"/>
    <w:rsid w:val="00FE358F"/>
    <w:rsid w:val="00FE66CC"/>
    <w:rsid w:val="00FF7ED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F8D11AC"/>
  <w15:docId w15:val="{7D82A91A-CB87-4F02-8E76-9811B896F0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hyperlink" Target="http://directum.adm.yar.ru/doc.asp?sys=DIRECTUM&amp;id=5593189" TargetMode="External"/><Relationship Id="rId26" Type="http://schemas.openxmlformats.org/officeDocument/2006/relationships/hyperlink" Target="https://rosmintrud.ru/ministry/programms/anticorruption/015" TargetMode="External"/><Relationship Id="rId3" Type="http://schemas.openxmlformats.org/officeDocument/2006/relationships/customXml" Target="../customXml/item3.xml"/><Relationship Id="rId21" Type="http://schemas.openxmlformats.org/officeDocument/2006/relationships/hyperlink" Target="http://doc.yarregion.ru/doc.asp?sys=DIRECTUM&amp;id=13349193" TargetMode="External"/><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hyperlink" Target="http://directum.adm.yar.ru/doc.asp?sys=DIRECTUM&amp;id=5593189" TargetMode="External"/><Relationship Id="rId25" Type="http://schemas.openxmlformats.org/officeDocument/2006/relationships/image" Target="media/image3.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directum.adm.yar.ru/doc.asp?sys=DIRECTUM&amp;id=5593189" TargetMode="External"/><Relationship Id="rId20" Type="http://schemas.openxmlformats.org/officeDocument/2006/relationships/hyperlink" Target="http://doc.yarregion.ru/doc.asp?sys=DIRECTUM&amp;id=11674004" TargetMode="External"/><Relationship Id="rId29" Type="http://schemas.openxmlformats.org/officeDocument/2006/relationships/hyperlink" Target="consultantplus://offline/ref=B342F2E599CB95803AB379E1DDE072CDB24BB381834134C69A6A46lCE8H"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2.png"/><Relationship Id="rId32" Type="http://schemas.openxmlformats.org/officeDocument/2006/relationships/header" Target="header5.xml"/><Relationship Id="rId5" Type="http://schemas.openxmlformats.org/officeDocument/2006/relationships/numbering" Target="numbering.xml"/><Relationship Id="rId15" Type="http://schemas.openxmlformats.org/officeDocument/2006/relationships/hyperlink" Target="http://directum.adm.yar.ru/doc.asp?sys=DIRECTUM&amp;id=5593189" TargetMode="External"/><Relationship Id="rId23" Type="http://schemas.openxmlformats.org/officeDocument/2006/relationships/footer" Target="footer1.xml"/><Relationship Id="rId28" Type="http://schemas.openxmlformats.org/officeDocument/2006/relationships/hyperlink" Target="consultantplus://offline/ref=703D0F6A4A585E20E72C1EF23128A7498B2C5D0F7571CAB3675FC9ZBwCE" TargetMode="External"/><Relationship Id="rId10" Type="http://schemas.openxmlformats.org/officeDocument/2006/relationships/endnotes" Target="endnotes.xml"/><Relationship Id="rId19" Type="http://schemas.openxmlformats.org/officeDocument/2006/relationships/hyperlink" Target="http://doc.yarregion.ru/doc.asp?sys=DIRECTUM&amp;id=11674004" TargetMode="External"/><Relationship Id="rId31"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header" Target="header3.xml"/><Relationship Id="rId27" Type="http://schemas.openxmlformats.org/officeDocument/2006/relationships/hyperlink" Target="consultantplus://offline/ref=89E03C9B4177874157506C2CBB7C8A03C999EC3D970F5A8BA6F9AAd8rCO" TargetMode="External"/><Relationship Id="rId30" Type="http://schemas.openxmlformats.org/officeDocument/2006/relationships/hyperlink" Target="consultantplus://offline/ref=B342F2E599CB95803AB379E1DDE072CDB140B784801363C4CB3F48CDD439E5A09E4D21816846F405l8EBH"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Документ" ma:contentTypeID="0x0101005D1EC9AE3B45C640979E6D1C0EA8F8C3" ma:contentTypeVersion="5" ma:contentTypeDescription="Создание документа." ma:contentTypeScope="" ma:versionID="04b2ca0f66e58915afa3b06ed7ffdfa6">
  <xsd:schema xmlns:xsd="http://www.w3.org/2001/XMLSchema" xmlns:xs="http://www.w3.org/2001/XMLSchema" xmlns:p="http://schemas.microsoft.com/office/2006/metadata/properties" xmlns:ns2="f07adec3-9edc-4ba9-a947-c557adee0635" xmlns:ns3="e0e05f54-cbf1-4c6c-9b4a-ded4f332edc5" xmlns:ns4="1c3e5e44-5afc-4e32-9e49-e9b2ac936314" targetNamespace="http://schemas.microsoft.com/office/2006/metadata/properties" ma:root="true" ma:fieldsID="a074168a830cdc7b7eb3cd57e184b64e" ns2:_="" ns3:_="" ns4:_="">
    <xsd:import namespace="f07adec3-9edc-4ba9-a947-c557adee0635"/>
    <xsd:import namespace="e0e05f54-cbf1-4c6c-9b4a-ded4f332edc5"/>
    <xsd:import namespace="1c3e5e44-5afc-4e32-9e49-e9b2ac936314"/>
    <xsd:element name="properties">
      <xsd:complexType>
        <xsd:sequence>
          <xsd:element name="documentManagement">
            <xsd:complexType>
              <xsd:all>
                <xsd:element ref="ns2:Description" minOccurs="0"/>
                <xsd:element ref="ns3:DocDate" minOccurs="0"/>
                <xsd:element ref="ns4:docTyp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7adec3-9edc-4ba9-a947-c557adee0635" elementFormDefault="qualified">
    <xsd:import namespace="http://schemas.microsoft.com/office/2006/documentManagement/types"/>
    <xsd:import namespace="http://schemas.microsoft.com/office/infopath/2007/PartnerControls"/>
    <xsd:element name="Description" ma:index="8" nillable="true" ma:displayName="Описание" ma:internalName="Description">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0e05f54-cbf1-4c6c-9b4a-ded4f332edc5" elementFormDefault="qualified">
    <xsd:import namespace="http://schemas.microsoft.com/office/2006/documentManagement/types"/>
    <xsd:import namespace="http://schemas.microsoft.com/office/infopath/2007/PartnerControls"/>
    <xsd:element name="DocDate" ma:index="9" nillable="true" ma:displayName="Дата документа" ma:format="DateOnly" ma:internalName="DocDat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1c3e5e44-5afc-4e32-9e49-e9b2ac936314" elementFormDefault="qualified">
    <xsd:import namespace="http://schemas.microsoft.com/office/2006/documentManagement/types"/>
    <xsd:import namespace="http://schemas.microsoft.com/office/infopath/2007/PartnerControls"/>
    <xsd:element name="docType" ma:index="10" nillable="true" ma:displayName="Тип документа" ma:list="{605E45D8-C1C0-4933-BCF7-0555E63950E9}" ma:internalName="docType" ma:readOnly="fals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DocDate xmlns="e0e05f54-cbf1-4c6c-9b4a-ded4f332edc5" xsi:nil="true"/>
    <Description xmlns="f07adec3-9edc-4ba9-a947-c557adee0635" xsi:nil="true"/>
    <docType xmlns="1c3e5e44-5afc-4e32-9e49-e9b2ac936314" xsi:nil="true"/>
  </documentManagement>
</p:properties>
</file>

<file path=customXml/itemProps1.xml><?xml version="1.0" encoding="utf-8"?>
<ds:datastoreItem xmlns:ds="http://schemas.openxmlformats.org/officeDocument/2006/customXml" ds:itemID="{C2CA6DF6-8A5C-4296-87BD-8B555D3577AC}">
  <ds:schemaRefs>
    <ds:schemaRef ds:uri="http://schemas.openxmlformats.org/officeDocument/2006/bibliography"/>
  </ds:schemaRefs>
</ds:datastoreItem>
</file>

<file path=customXml/itemProps2.xml><?xml version="1.0" encoding="utf-8"?>
<ds:datastoreItem xmlns:ds="http://schemas.openxmlformats.org/officeDocument/2006/customXml" ds:itemID="{9AD0197E-C5E8-45DF-A699-40EF733E29AE}">
  <ds:schemaRefs>
    <ds:schemaRef ds:uri="http://schemas.microsoft.com/sharepoint/v3/contenttype/forms"/>
  </ds:schemaRefs>
</ds:datastoreItem>
</file>

<file path=customXml/itemProps3.xml><?xml version="1.0" encoding="utf-8"?>
<ds:datastoreItem xmlns:ds="http://schemas.openxmlformats.org/officeDocument/2006/customXml" ds:itemID="{6EA18A14-0C0D-4CD8-A96C-EA079E7ABCA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7adec3-9edc-4ba9-a947-c557adee0635"/>
    <ds:schemaRef ds:uri="e0e05f54-cbf1-4c6c-9b4a-ded4f332edc5"/>
    <ds:schemaRef ds:uri="1c3e5e44-5afc-4e32-9e49-e9b2ac93631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E6A6F1F-2DB2-4A36-97A0-E6AC42F65A9F}">
  <ds:schemaRefs>
    <ds:schemaRef ds:uri="http://schemas.microsoft.com/office/2006/metadata/properties"/>
    <ds:schemaRef ds:uri="http://schemas.microsoft.com/office/infopath/2007/PartnerControls"/>
    <ds:schemaRef ds:uri="e0e05f54-cbf1-4c6c-9b4a-ded4f332edc5"/>
    <ds:schemaRef ds:uri="f07adec3-9edc-4ba9-a947-c557adee0635"/>
    <ds:schemaRef ds:uri="1c3e5e44-5afc-4e32-9e49-e9b2ac936314"/>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8</Pages>
  <Words>14875</Words>
  <Characters>84793</Characters>
  <Application>Microsoft Office Word</Application>
  <DocSecurity>0</DocSecurity>
  <Lines>706</Lines>
  <Paragraphs>198</Paragraphs>
  <ScaleCrop>false</ScaleCrop>
  <HeadingPairs>
    <vt:vector size="2" baseType="variant">
      <vt:variant>
        <vt:lpstr>Название</vt:lpstr>
      </vt:variant>
      <vt:variant>
        <vt:i4>1</vt:i4>
      </vt:variant>
    </vt:vector>
  </HeadingPairs>
  <TitlesOfParts>
    <vt:vector size="1" baseType="lpstr">
      <vt:lpstr>Примерная Антикоррупционная политика государственного (муниципального)учреждения и унитарного предприятия Ярославской области</vt:lpstr>
    </vt:vector>
  </TitlesOfParts>
  <Company>Krokoz™</Company>
  <LinksUpToDate>false</LinksUpToDate>
  <CharactersWithSpaces>994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имерная Антикоррупционная политика государственного (муниципального)учреждения и унитарного предприятия Ярославской области</dc:title>
  <dc:creator>filatova</dc:creator>
  <cp:lastModifiedBy>анастасия пушкина</cp:lastModifiedBy>
  <cp:revision>4</cp:revision>
  <cp:lastPrinted>2020-03-13T05:43:00Z</cp:lastPrinted>
  <dcterms:created xsi:type="dcterms:W3CDTF">2023-06-09T07:29:00Z</dcterms:created>
  <dcterms:modified xsi:type="dcterms:W3CDTF">2023-06-09T0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D1EC9AE3B45C640979E6D1C0EA8F8C3</vt:lpwstr>
  </property>
  <property fmtid="{D5CDD505-2E9C-101B-9397-08002B2CF9AE}" pid="3" name="PublishingExpirationDate">
    <vt:lpwstr/>
  </property>
  <property fmtid="{D5CDD505-2E9C-101B-9397-08002B2CF9AE}" pid="4" name="PublishingStartDate">
    <vt:lpwstr/>
  </property>
</Properties>
</file>